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177044"/>
        <w:docPartObj>
          <w:docPartGallery w:val="Cover Pages"/>
          <w:docPartUnique/>
        </w:docPartObj>
      </w:sdtPr>
      <w:sdtContent>
        <w:p w:rsidR="00EB7F3C" w:rsidRPr="00340FEC" w:rsidRDefault="00EB7F3C" w:rsidP="00817E93">
          <w:pPr>
            <w:spacing w:line="240" w:lineRule="auto"/>
          </w:pPr>
        </w:p>
        <w:p w:rsidR="00AE0401" w:rsidRPr="00340FEC" w:rsidRDefault="00EB7F3C" w:rsidP="00817E93">
          <w:pPr>
            <w:spacing w:line="240" w:lineRule="auto"/>
          </w:pPr>
          <w:r w:rsidRPr="00340FEC">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2C1E" w:rsidRDefault="00892C1E">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Test Specification (STS)</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2C1E" w:rsidRDefault="00892C1E">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Test Specification (STS)</w:t>
                                </w:r>
                              </w:sdtContent>
                            </w:sdt>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Pr="00340FEC">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2C1E" w:rsidRPr="00EB7F3C" w:rsidRDefault="00892C1E">
                                <w:pPr>
                                  <w:pStyle w:val="NoSpacing"/>
                                  <w:rPr>
                                    <w:caps/>
                                    <w:color w:val="7F7F7F" w:themeColor="text1" w:themeTint="80"/>
                                    <w:sz w:val="18"/>
                                    <w:szCs w:val="18"/>
                                  </w:rPr>
                                </w:pPr>
                                <w:sdt>
                                  <w:sdtPr>
                                    <w:rPr>
                                      <w:caps/>
                                      <w:color w:val="7F7F7F" w:themeColor="text1" w:themeTint="80"/>
                                      <w:sz w:val="18"/>
                                      <w:szCs w:val="18"/>
                                    </w:rPr>
                                    <w:alias w:val="Company"/>
                                    <w:tag w:val=""/>
                                    <w:id w:val="-1695530324"/>
                                    <w:dataBinding w:prefixMappings="xmlns:ns0='http://schemas.openxmlformats.org/officeDocument/2006/extended-properties' " w:xpath="/ns0:Properties[1]/ns0:Company[1]" w:storeItemID="{6668398D-A668-4E3E-A5EB-62B293D839F1}"/>
                                    <w:text/>
                                  </w:sdtPr>
                                  <w:sdtContent>
                                    <w:r w:rsidR="00AA5D47">
                                      <w:rPr>
                                        <w:caps/>
                                        <w:color w:val="7F7F7F" w:themeColor="text1" w:themeTint="80"/>
                                        <w:sz w:val="18"/>
                                        <w:szCs w:val="18"/>
                                      </w:rPr>
                                      <w:t>Developed for</w:t>
                                    </w:r>
                                  </w:sdtContent>
                                </w:sdt>
                                <w:r w:rsidRPr="00EB7F3C">
                                  <w:rPr>
                                    <w:b/>
                                    <w:bCs/>
                                    <w:caps/>
                                    <w:color w:val="7F7F7F" w:themeColor="text1" w:themeTint="80"/>
                                    <w:sz w:val="18"/>
                                    <w:szCs w:val="18"/>
                                  </w:rPr>
                                  <w:t>Jeneo K. Durham</w:t>
                                </w: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osgw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" filled="f" stroked="f" strokeweight=".5pt">
                    <v:textbox style="mso-fit-shape-to-text:t" inset="1in,0,86.4pt,0">
                      <w:txbxContent>
                        <w:p w:rsidR="00892C1E" w:rsidRPr="00EB7F3C" w:rsidRDefault="00892C1E">
                          <w:pPr>
                            <w:pStyle w:val="NoSpacing"/>
                            <w:rPr>
                              <w:caps/>
                              <w:color w:val="7F7F7F" w:themeColor="text1" w:themeTint="80"/>
                              <w:sz w:val="18"/>
                              <w:szCs w:val="18"/>
                            </w:rPr>
                          </w:pPr>
                          <w:sdt>
                            <w:sdtPr>
                              <w:rPr>
                                <w:caps/>
                                <w:color w:val="7F7F7F" w:themeColor="text1" w:themeTint="80"/>
                                <w:sz w:val="18"/>
                                <w:szCs w:val="18"/>
                              </w:rPr>
                              <w:alias w:val="Company"/>
                              <w:tag w:val=""/>
                              <w:id w:val="-1695530324"/>
                              <w:dataBinding w:prefixMappings="xmlns:ns0='http://schemas.openxmlformats.org/officeDocument/2006/extended-properties' " w:xpath="/ns0:Properties[1]/ns0:Company[1]" w:storeItemID="{6668398D-A668-4E3E-A5EB-62B293D839F1}"/>
                              <w:text/>
                            </w:sdtPr>
                            <w:sdtContent>
                              <w:r w:rsidR="00AA5D47">
                                <w:rPr>
                                  <w:caps/>
                                  <w:color w:val="7F7F7F" w:themeColor="text1" w:themeTint="80"/>
                                  <w:sz w:val="18"/>
                                  <w:szCs w:val="18"/>
                                </w:rPr>
                                <w:t>Developed for</w:t>
                              </w:r>
                            </w:sdtContent>
                          </w:sdt>
                          <w:r w:rsidRPr="00EB7F3C">
                            <w:rPr>
                              <w:b/>
                              <w:bCs/>
                              <w:caps/>
                              <w:color w:val="7F7F7F" w:themeColor="text1" w:themeTint="80"/>
                              <w:sz w:val="18"/>
                              <w:szCs w:val="18"/>
                            </w:rPr>
                            <w:t>Jeneo K. Durham</w:t>
                          </w:r>
                        </w:p>
                      </w:txbxContent>
                    </v:textbox>
                    <w10:wrap type="square" anchorx="page" anchory="margin"/>
                  </v:shape>
                </w:pict>
              </mc:Fallback>
            </mc:AlternateContent>
          </w:r>
          <w:r w:rsidRPr="00340FEC">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Content>
                                  <w:p w:rsidR="00892C1E" w:rsidRDefault="00892C1E">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Content>
                                  <w:p w:rsidR="00892C1E" w:rsidRDefault="00892C1E">
                                    <w:pPr>
                                      <w:pStyle w:val="NoSpacing"/>
                                      <w:spacing w:before="40" w:after="40"/>
                                      <w:rPr>
                                        <w:caps/>
                                        <w:color w:val="4472C4" w:themeColor="accent5"/>
                                        <w:sz w:val="24"/>
                                        <w:szCs w:val="24"/>
                                      </w:rPr>
                                    </w:pPr>
                                    <w:r>
                                      <w:rPr>
                                        <w:caps/>
                                        <w:color w:val="4472C4" w:themeColor="accent5"/>
                                        <w:sz w:val="24"/>
                                        <w:szCs w:val="24"/>
                                      </w:rPr>
                                      <w:t>Ian Nelson, Christy gill, Ed russell, hector santiago, and Jesse Wasilewski</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 Box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MJPQGe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Content>
                            <w:p w:rsidR="00892C1E" w:rsidRDefault="00892C1E">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Content>
                            <w:p w:rsidR="00892C1E" w:rsidRDefault="00892C1E">
                              <w:pPr>
                                <w:pStyle w:val="NoSpacing"/>
                                <w:spacing w:before="40" w:after="40"/>
                                <w:rPr>
                                  <w:caps/>
                                  <w:color w:val="4472C4" w:themeColor="accent5"/>
                                  <w:sz w:val="24"/>
                                  <w:szCs w:val="24"/>
                                </w:rPr>
                              </w:pPr>
                              <w:r>
                                <w:rPr>
                                  <w:caps/>
                                  <w:color w:val="4472C4" w:themeColor="accent5"/>
                                  <w:sz w:val="24"/>
                                  <w:szCs w:val="24"/>
                                </w:rPr>
                                <w:t>Ian Nelson, Christy gill, Ed russell, hector santiago, and Jesse Wasilewski</w:t>
                              </w:r>
                            </w:p>
                          </w:sdtContent>
                        </w:sdt>
                      </w:txbxContent>
                    </v:textbox>
                    <w10:wrap type="square" anchorx="page" anchory="page"/>
                  </v:shape>
                </w:pict>
              </mc:Fallback>
            </mc:AlternateContent>
          </w:r>
          <w:r w:rsidRPr="00340FEC">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892C1E" w:rsidRDefault="00892C1E">
                                    <w:pPr>
                                      <w:pStyle w:val="NoSpacing"/>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892C1E" w:rsidRDefault="00892C1E">
                              <w:pPr>
                                <w:pStyle w:val="NoSpacing"/>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rsidRPr="00340FEC">
            <w:br w:type="page"/>
          </w:r>
        </w:p>
      </w:sdtContent>
    </w:sdt>
    <w:sdt>
      <w:sdtPr>
        <w:id w:val="-2046592566"/>
        <w:docPartObj>
          <w:docPartGallery w:val="Table of Contents"/>
          <w:docPartUnique/>
        </w:docPartObj>
      </w:sdtPr>
      <w:sdtEndPr>
        <w:rPr>
          <w:bCs/>
          <w:noProof/>
        </w:rPr>
      </w:sdtEndPr>
      <w:sdtContent>
        <w:p w:rsidR="00AE0401" w:rsidRPr="00340FEC" w:rsidRDefault="00787547" w:rsidP="00817E93">
          <w:pPr>
            <w:spacing w:line="240" w:lineRule="auto"/>
          </w:pPr>
          <w:r w:rsidRPr="00340FEC">
            <w:t xml:space="preserve">Table of </w:t>
          </w:r>
          <w:r w:rsidR="00AE0401" w:rsidRPr="00340FEC">
            <w:t>Contents</w:t>
          </w:r>
        </w:p>
        <w:p w:rsidR="00A02F97" w:rsidRDefault="00AE0401">
          <w:pPr>
            <w:pStyle w:val="TOC1"/>
            <w:tabs>
              <w:tab w:val="right" w:leader="dot" w:pos="9350"/>
            </w:tabs>
            <w:rPr>
              <w:rFonts w:eastAsiaTheme="minorEastAsia"/>
              <w:noProof/>
            </w:rPr>
          </w:pPr>
          <w:r w:rsidRPr="00340FEC">
            <w:fldChar w:fldCharType="begin"/>
          </w:r>
          <w:r w:rsidRPr="00340FEC">
            <w:instrText xml:space="preserve"> TOC \o "1-3" \h \z \u </w:instrText>
          </w:r>
          <w:r w:rsidRPr="00340FEC">
            <w:fldChar w:fldCharType="separate"/>
          </w:r>
          <w:hyperlink w:anchor="_Toc394186597" w:history="1">
            <w:r w:rsidR="00A02F97" w:rsidRPr="00A76BB0">
              <w:rPr>
                <w:rStyle w:val="Hyperlink"/>
                <w:noProof/>
              </w:rPr>
              <w:t>1. Introduction</w:t>
            </w:r>
            <w:r w:rsidR="00A02F97">
              <w:rPr>
                <w:noProof/>
                <w:webHidden/>
              </w:rPr>
              <w:tab/>
            </w:r>
            <w:r w:rsidR="00A02F97">
              <w:rPr>
                <w:noProof/>
                <w:webHidden/>
              </w:rPr>
              <w:fldChar w:fldCharType="begin"/>
            </w:r>
            <w:r w:rsidR="00A02F97">
              <w:rPr>
                <w:noProof/>
                <w:webHidden/>
              </w:rPr>
              <w:instrText xml:space="preserve"> PAGEREF _Toc394186597 \h </w:instrText>
            </w:r>
            <w:r w:rsidR="00A02F97">
              <w:rPr>
                <w:noProof/>
                <w:webHidden/>
              </w:rPr>
            </w:r>
            <w:r w:rsidR="00A02F97">
              <w:rPr>
                <w:noProof/>
                <w:webHidden/>
              </w:rPr>
              <w:fldChar w:fldCharType="separate"/>
            </w:r>
            <w:r w:rsidR="00AA5D47">
              <w:rPr>
                <w:noProof/>
                <w:webHidden/>
              </w:rPr>
              <w:t>3</w:t>
            </w:r>
            <w:r w:rsidR="00A02F97">
              <w:rPr>
                <w:noProof/>
                <w:webHidden/>
              </w:rPr>
              <w:fldChar w:fldCharType="end"/>
            </w:r>
          </w:hyperlink>
        </w:p>
        <w:p w:rsidR="00A02F97" w:rsidRDefault="00A02F97">
          <w:pPr>
            <w:pStyle w:val="TOC2"/>
            <w:tabs>
              <w:tab w:val="right" w:leader="dot" w:pos="9350"/>
            </w:tabs>
            <w:rPr>
              <w:rFonts w:eastAsiaTheme="minorEastAsia"/>
              <w:noProof/>
            </w:rPr>
          </w:pPr>
          <w:hyperlink w:anchor="_Toc394186598" w:history="1">
            <w:r w:rsidRPr="00A76BB0">
              <w:rPr>
                <w:rStyle w:val="Hyperlink"/>
                <w:noProof/>
              </w:rPr>
              <w:t>1.1 Objectives</w:t>
            </w:r>
            <w:r>
              <w:rPr>
                <w:noProof/>
                <w:webHidden/>
              </w:rPr>
              <w:tab/>
            </w:r>
            <w:r>
              <w:rPr>
                <w:noProof/>
                <w:webHidden/>
              </w:rPr>
              <w:fldChar w:fldCharType="begin"/>
            </w:r>
            <w:r>
              <w:rPr>
                <w:noProof/>
                <w:webHidden/>
              </w:rPr>
              <w:instrText xml:space="preserve"> PAGEREF _Toc394186598 \h </w:instrText>
            </w:r>
            <w:r>
              <w:rPr>
                <w:noProof/>
                <w:webHidden/>
              </w:rPr>
            </w:r>
            <w:r>
              <w:rPr>
                <w:noProof/>
                <w:webHidden/>
              </w:rPr>
              <w:fldChar w:fldCharType="separate"/>
            </w:r>
            <w:r w:rsidR="00AA5D47">
              <w:rPr>
                <w:noProof/>
                <w:webHidden/>
              </w:rPr>
              <w:t>3</w:t>
            </w:r>
            <w:r>
              <w:rPr>
                <w:noProof/>
                <w:webHidden/>
              </w:rPr>
              <w:fldChar w:fldCharType="end"/>
            </w:r>
          </w:hyperlink>
        </w:p>
        <w:p w:rsidR="00A02F97" w:rsidRDefault="00A02F97">
          <w:pPr>
            <w:pStyle w:val="TOC2"/>
            <w:tabs>
              <w:tab w:val="right" w:leader="dot" w:pos="9350"/>
            </w:tabs>
            <w:rPr>
              <w:rFonts w:eastAsiaTheme="minorEastAsia"/>
              <w:noProof/>
            </w:rPr>
          </w:pPr>
          <w:hyperlink w:anchor="_Toc394186599" w:history="1">
            <w:r w:rsidRPr="00A76BB0">
              <w:rPr>
                <w:rStyle w:val="Hyperlink"/>
                <w:noProof/>
              </w:rPr>
              <w:t>1.2 Background</w:t>
            </w:r>
            <w:r>
              <w:rPr>
                <w:noProof/>
                <w:webHidden/>
              </w:rPr>
              <w:tab/>
            </w:r>
            <w:r>
              <w:rPr>
                <w:noProof/>
                <w:webHidden/>
              </w:rPr>
              <w:fldChar w:fldCharType="begin"/>
            </w:r>
            <w:r>
              <w:rPr>
                <w:noProof/>
                <w:webHidden/>
              </w:rPr>
              <w:instrText xml:space="preserve"> PAGEREF _Toc394186599 \h </w:instrText>
            </w:r>
            <w:r>
              <w:rPr>
                <w:noProof/>
                <w:webHidden/>
              </w:rPr>
            </w:r>
            <w:r>
              <w:rPr>
                <w:noProof/>
                <w:webHidden/>
              </w:rPr>
              <w:fldChar w:fldCharType="separate"/>
            </w:r>
            <w:r w:rsidR="00AA5D47">
              <w:rPr>
                <w:noProof/>
                <w:webHidden/>
              </w:rPr>
              <w:t>3</w:t>
            </w:r>
            <w:r>
              <w:rPr>
                <w:noProof/>
                <w:webHidden/>
              </w:rPr>
              <w:fldChar w:fldCharType="end"/>
            </w:r>
          </w:hyperlink>
        </w:p>
        <w:p w:rsidR="00A02F97" w:rsidRDefault="00A02F97">
          <w:pPr>
            <w:pStyle w:val="TOC2"/>
            <w:tabs>
              <w:tab w:val="right" w:leader="dot" w:pos="9350"/>
            </w:tabs>
            <w:rPr>
              <w:rFonts w:eastAsiaTheme="minorEastAsia"/>
              <w:noProof/>
            </w:rPr>
          </w:pPr>
          <w:hyperlink w:anchor="_Toc394186600" w:history="1">
            <w:r w:rsidRPr="00A76BB0">
              <w:rPr>
                <w:rStyle w:val="Hyperlink"/>
                <w:noProof/>
              </w:rPr>
              <w:t>1.3 Scope</w:t>
            </w:r>
            <w:r>
              <w:rPr>
                <w:noProof/>
                <w:webHidden/>
              </w:rPr>
              <w:tab/>
            </w:r>
            <w:r>
              <w:rPr>
                <w:noProof/>
                <w:webHidden/>
              </w:rPr>
              <w:fldChar w:fldCharType="begin"/>
            </w:r>
            <w:r>
              <w:rPr>
                <w:noProof/>
                <w:webHidden/>
              </w:rPr>
              <w:instrText xml:space="preserve"> PAGEREF _Toc394186600 \h </w:instrText>
            </w:r>
            <w:r>
              <w:rPr>
                <w:noProof/>
                <w:webHidden/>
              </w:rPr>
            </w:r>
            <w:r>
              <w:rPr>
                <w:noProof/>
                <w:webHidden/>
              </w:rPr>
              <w:fldChar w:fldCharType="separate"/>
            </w:r>
            <w:r w:rsidR="00AA5D47">
              <w:rPr>
                <w:noProof/>
                <w:webHidden/>
              </w:rPr>
              <w:t>3</w:t>
            </w:r>
            <w:r>
              <w:rPr>
                <w:noProof/>
                <w:webHidden/>
              </w:rPr>
              <w:fldChar w:fldCharType="end"/>
            </w:r>
          </w:hyperlink>
        </w:p>
        <w:p w:rsidR="00A02F97" w:rsidRDefault="00A02F97">
          <w:pPr>
            <w:pStyle w:val="TOC2"/>
            <w:tabs>
              <w:tab w:val="right" w:leader="dot" w:pos="9350"/>
            </w:tabs>
            <w:rPr>
              <w:rFonts w:eastAsiaTheme="minorEastAsia"/>
              <w:noProof/>
            </w:rPr>
          </w:pPr>
          <w:hyperlink w:anchor="_Toc394186601" w:history="1">
            <w:r w:rsidRPr="00A76BB0">
              <w:rPr>
                <w:rStyle w:val="Hyperlink"/>
                <w:noProof/>
              </w:rPr>
              <w:t>1.4 References</w:t>
            </w:r>
            <w:r>
              <w:rPr>
                <w:noProof/>
                <w:webHidden/>
              </w:rPr>
              <w:tab/>
            </w:r>
            <w:r>
              <w:rPr>
                <w:noProof/>
                <w:webHidden/>
              </w:rPr>
              <w:fldChar w:fldCharType="begin"/>
            </w:r>
            <w:r>
              <w:rPr>
                <w:noProof/>
                <w:webHidden/>
              </w:rPr>
              <w:instrText xml:space="preserve"> PAGEREF _Toc394186601 \h </w:instrText>
            </w:r>
            <w:r>
              <w:rPr>
                <w:noProof/>
                <w:webHidden/>
              </w:rPr>
            </w:r>
            <w:r>
              <w:rPr>
                <w:noProof/>
                <w:webHidden/>
              </w:rPr>
              <w:fldChar w:fldCharType="separate"/>
            </w:r>
            <w:r w:rsidR="00AA5D47">
              <w:rPr>
                <w:noProof/>
                <w:webHidden/>
              </w:rPr>
              <w:t>3</w:t>
            </w:r>
            <w:r>
              <w:rPr>
                <w:noProof/>
                <w:webHidden/>
              </w:rPr>
              <w:fldChar w:fldCharType="end"/>
            </w:r>
          </w:hyperlink>
        </w:p>
        <w:p w:rsidR="00A02F97" w:rsidRDefault="00A02F97">
          <w:pPr>
            <w:pStyle w:val="TOC2"/>
            <w:tabs>
              <w:tab w:val="right" w:leader="dot" w:pos="9350"/>
            </w:tabs>
            <w:rPr>
              <w:rFonts w:eastAsiaTheme="minorEastAsia"/>
              <w:noProof/>
            </w:rPr>
          </w:pPr>
          <w:hyperlink w:anchor="_Toc394186602" w:history="1">
            <w:r w:rsidRPr="00A76BB0">
              <w:rPr>
                <w:rStyle w:val="Hyperlink"/>
                <w:noProof/>
              </w:rPr>
              <w:t>1.5 Test Environment</w:t>
            </w:r>
            <w:r>
              <w:rPr>
                <w:noProof/>
                <w:webHidden/>
              </w:rPr>
              <w:tab/>
            </w:r>
            <w:r>
              <w:rPr>
                <w:noProof/>
                <w:webHidden/>
              </w:rPr>
              <w:fldChar w:fldCharType="begin"/>
            </w:r>
            <w:r>
              <w:rPr>
                <w:noProof/>
                <w:webHidden/>
              </w:rPr>
              <w:instrText xml:space="preserve"> PAGEREF _Toc394186602 \h </w:instrText>
            </w:r>
            <w:r>
              <w:rPr>
                <w:noProof/>
                <w:webHidden/>
              </w:rPr>
            </w:r>
            <w:r>
              <w:rPr>
                <w:noProof/>
                <w:webHidden/>
              </w:rPr>
              <w:fldChar w:fldCharType="separate"/>
            </w:r>
            <w:r w:rsidR="00AA5D47">
              <w:rPr>
                <w:noProof/>
                <w:webHidden/>
              </w:rPr>
              <w:t>3</w:t>
            </w:r>
            <w:r>
              <w:rPr>
                <w:noProof/>
                <w:webHidden/>
              </w:rPr>
              <w:fldChar w:fldCharType="end"/>
            </w:r>
          </w:hyperlink>
        </w:p>
        <w:p w:rsidR="00A02F97" w:rsidRDefault="00A02F97">
          <w:pPr>
            <w:pStyle w:val="TOC3"/>
            <w:tabs>
              <w:tab w:val="right" w:leader="dot" w:pos="9350"/>
            </w:tabs>
            <w:rPr>
              <w:rFonts w:eastAsiaTheme="minorEastAsia"/>
              <w:noProof/>
            </w:rPr>
          </w:pPr>
          <w:hyperlink w:anchor="_Toc394186603" w:history="1">
            <w:r w:rsidRPr="00A76BB0">
              <w:rPr>
                <w:rStyle w:val="Hyperlink"/>
                <w:noProof/>
              </w:rPr>
              <w:t>1.5.1 Software</w:t>
            </w:r>
            <w:r>
              <w:rPr>
                <w:noProof/>
                <w:webHidden/>
              </w:rPr>
              <w:tab/>
            </w:r>
            <w:r>
              <w:rPr>
                <w:noProof/>
                <w:webHidden/>
              </w:rPr>
              <w:fldChar w:fldCharType="begin"/>
            </w:r>
            <w:r>
              <w:rPr>
                <w:noProof/>
                <w:webHidden/>
              </w:rPr>
              <w:instrText xml:space="preserve"> PAGEREF _Toc394186603 \h </w:instrText>
            </w:r>
            <w:r>
              <w:rPr>
                <w:noProof/>
                <w:webHidden/>
              </w:rPr>
            </w:r>
            <w:r>
              <w:rPr>
                <w:noProof/>
                <w:webHidden/>
              </w:rPr>
              <w:fldChar w:fldCharType="separate"/>
            </w:r>
            <w:r w:rsidR="00AA5D47">
              <w:rPr>
                <w:noProof/>
                <w:webHidden/>
              </w:rPr>
              <w:t>3</w:t>
            </w:r>
            <w:r>
              <w:rPr>
                <w:noProof/>
                <w:webHidden/>
              </w:rPr>
              <w:fldChar w:fldCharType="end"/>
            </w:r>
          </w:hyperlink>
        </w:p>
        <w:p w:rsidR="00A02F97" w:rsidRDefault="00A02F97">
          <w:pPr>
            <w:pStyle w:val="TOC3"/>
            <w:tabs>
              <w:tab w:val="right" w:leader="dot" w:pos="9350"/>
            </w:tabs>
            <w:rPr>
              <w:rFonts w:eastAsiaTheme="minorEastAsia"/>
              <w:noProof/>
            </w:rPr>
          </w:pPr>
          <w:hyperlink w:anchor="_Toc394186604" w:history="1">
            <w:r w:rsidRPr="00A76BB0">
              <w:rPr>
                <w:rStyle w:val="Hyperlink"/>
                <w:noProof/>
              </w:rPr>
              <w:t>1.5.2 Hardware</w:t>
            </w:r>
            <w:r>
              <w:rPr>
                <w:noProof/>
                <w:webHidden/>
              </w:rPr>
              <w:tab/>
            </w:r>
            <w:r>
              <w:rPr>
                <w:noProof/>
                <w:webHidden/>
              </w:rPr>
              <w:fldChar w:fldCharType="begin"/>
            </w:r>
            <w:r>
              <w:rPr>
                <w:noProof/>
                <w:webHidden/>
              </w:rPr>
              <w:instrText xml:space="preserve"> PAGEREF _Toc394186604 \h </w:instrText>
            </w:r>
            <w:r>
              <w:rPr>
                <w:noProof/>
                <w:webHidden/>
              </w:rPr>
            </w:r>
            <w:r>
              <w:rPr>
                <w:noProof/>
                <w:webHidden/>
              </w:rPr>
              <w:fldChar w:fldCharType="separate"/>
            </w:r>
            <w:r w:rsidR="00AA5D47">
              <w:rPr>
                <w:noProof/>
                <w:webHidden/>
              </w:rPr>
              <w:t>3</w:t>
            </w:r>
            <w:r>
              <w:rPr>
                <w:noProof/>
                <w:webHidden/>
              </w:rPr>
              <w:fldChar w:fldCharType="end"/>
            </w:r>
          </w:hyperlink>
        </w:p>
        <w:p w:rsidR="00A02F97" w:rsidRDefault="00A02F97">
          <w:pPr>
            <w:pStyle w:val="TOC3"/>
            <w:tabs>
              <w:tab w:val="right" w:leader="dot" w:pos="9350"/>
            </w:tabs>
            <w:rPr>
              <w:rFonts w:eastAsiaTheme="minorEastAsia"/>
              <w:noProof/>
            </w:rPr>
          </w:pPr>
          <w:hyperlink w:anchor="_Toc394186605" w:history="1">
            <w:r w:rsidRPr="00A76BB0">
              <w:rPr>
                <w:rStyle w:val="Hyperlink"/>
                <w:noProof/>
              </w:rPr>
              <w:t>1.5.3 Communications</w:t>
            </w:r>
            <w:r>
              <w:rPr>
                <w:noProof/>
                <w:webHidden/>
              </w:rPr>
              <w:tab/>
            </w:r>
            <w:r>
              <w:rPr>
                <w:noProof/>
                <w:webHidden/>
              </w:rPr>
              <w:fldChar w:fldCharType="begin"/>
            </w:r>
            <w:r>
              <w:rPr>
                <w:noProof/>
                <w:webHidden/>
              </w:rPr>
              <w:instrText xml:space="preserve"> PAGEREF _Toc394186605 \h </w:instrText>
            </w:r>
            <w:r>
              <w:rPr>
                <w:noProof/>
                <w:webHidden/>
              </w:rPr>
            </w:r>
            <w:r>
              <w:rPr>
                <w:noProof/>
                <w:webHidden/>
              </w:rPr>
              <w:fldChar w:fldCharType="separate"/>
            </w:r>
            <w:r w:rsidR="00AA5D47">
              <w:rPr>
                <w:noProof/>
                <w:webHidden/>
              </w:rPr>
              <w:t>4</w:t>
            </w:r>
            <w:r>
              <w:rPr>
                <w:noProof/>
                <w:webHidden/>
              </w:rPr>
              <w:fldChar w:fldCharType="end"/>
            </w:r>
          </w:hyperlink>
        </w:p>
        <w:p w:rsidR="00A02F97" w:rsidRDefault="00A02F97">
          <w:pPr>
            <w:pStyle w:val="TOC3"/>
            <w:tabs>
              <w:tab w:val="right" w:leader="dot" w:pos="9350"/>
            </w:tabs>
            <w:rPr>
              <w:rFonts w:eastAsiaTheme="minorEastAsia"/>
              <w:noProof/>
            </w:rPr>
          </w:pPr>
          <w:hyperlink w:anchor="_Toc394186606" w:history="1">
            <w:r w:rsidRPr="00A76BB0">
              <w:rPr>
                <w:rStyle w:val="Hyperlink"/>
                <w:noProof/>
              </w:rPr>
              <w:t>1.5.4 Tools</w:t>
            </w:r>
            <w:r>
              <w:rPr>
                <w:noProof/>
                <w:webHidden/>
              </w:rPr>
              <w:tab/>
            </w:r>
            <w:r>
              <w:rPr>
                <w:noProof/>
                <w:webHidden/>
              </w:rPr>
              <w:fldChar w:fldCharType="begin"/>
            </w:r>
            <w:r>
              <w:rPr>
                <w:noProof/>
                <w:webHidden/>
              </w:rPr>
              <w:instrText xml:space="preserve"> PAGEREF _Toc394186606 \h </w:instrText>
            </w:r>
            <w:r>
              <w:rPr>
                <w:noProof/>
                <w:webHidden/>
              </w:rPr>
            </w:r>
            <w:r>
              <w:rPr>
                <w:noProof/>
                <w:webHidden/>
              </w:rPr>
              <w:fldChar w:fldCharType="separate"/>
            </w:r>
            <w:r w:rsidR="00AA5D47">
              <w:rPr>
                <w:noProof/>
                <w:webHidden/>
              </w:rPr>
              <w:t>4</w:t>
            </w:r>
            <w:r>
              <w:rPr>
                <w:noProof/>
                <w:webHidden/>
              </w:rPr>
              <w:fldChar w:fldCharType="end"/>
            </w:r>
          </w:hyperlink>
        </w:p>
        <w:p w:rsidR="00A02F97" w:rsidRDefault="00A02F97">
          <w:pPr>
            <w:pStyle w:val="TOC3"/>
            <w:tabs>
              <w:tab w:val="right" w:leader="dot" w:pos="9350"/>
            </w:tabs>
            <w:rPr>
              <w:rFonts w:eastAsiaTheme="minorEastAsia"/>
              <w:noProof/>
            </w:rPr>
          </w:pPr>
          <w:hyperlink w:anchor="_Toc394186607" w:history="1">
            <w:r w:rsidRPr="00A76BB0">
              <w:rPr>
                <w:rStyle w:val="Hyperlink"/>
                <w:noProof/>
              </w:rPr>
              <w:t>1.5.5 Data</w:t>
            </w:r>
            <w:r>
              <w:rPr>
                <w:noProof/>
                <w:webHidden/>
              </w:rPr>
              <w:tab/>
            </w:r>
            <w:r>
              <w:rPr>
                <w:noProof/>
                <w:webHidden/>
              </w:rPr>
              <w:fldChar w:fldCharType="begin"/>
            </w:r>
            <w:r>
              <w:rPr>
                <w:noProof/>
                <w:webHidden/>
              </w:rPr>
              <w:instrText xml:space="preserve"> PAGEREF _Toc394186607 \h </w:instrText>
            </w:r>
            <w:r>
              <w:rPr>
                <w:noProof/>
                <w:webHidden/>
              </w:rPr>
            </w:r>
            <w:r>
              <w:rPr>
                <w:noProof/>
                <w:webHidden/>
              </w:rPr>
              <w:fldChar w:fldCharType="separate"/>
            </w:r>
            <w:r w:rsidR="00AA5D47">
              <w:rPr>
                <w:noProof/>
                <w:webHidden/>
              </w:rPr>
              <w:t>4</w:t>
            </w:r>
            <w:r>
              <w:rPr>
                <w:noProof/>
                <w:webHidden/>
              </w:rPr>
              <w:fldChar w:fldCharType="end"/>
            </w:r>
          </w:hyperlink>
        </w:p>
        <w:p w:rsidR="00A02F97" w:rsidRDefault="00A02F97">
          <w:pPr>
            <w:pStyle w:val="TOC1"/>
            <w:tabs>
              <w:tab w:val="right" w:leader="dot" w:pos="9350"/>
            </w:tabs>
            <w:rPr>
              <w:rFonts w:eastAsiaTheme="minorEastAsia"/>
              <w:noProof/>
            </w:rPr>
          </w:pPr>
          <w:hyperlink w:anchor="_Toc394186608" w:history="1">
            <w:r w:rsidRPr="00A76BB0">
              <w:rPr>
                <w:rStyle w:val="Hyperlink"/>
                <w:noProof/>
              </w:rPr>
              <w:t>2. Architectural Context Diagram Mappings</w:t>
            </w:r>
            <w:r>
              <w:rPr>
                <w:noProof/>
                <w:webHidden/>
              </w:rPr>
              <w:tab/>
            </w:r>
            <w:r>
              <w:rPr>
                <w:noProof/>
                <w:webHidden/>
              </w:rPr>
              <w:fldChar w:fldCharType="begin"/>
            </w:r>
            <w:r>
              <w:rPr>
                <w:noProof/>
                <w:webHidden/>
              </w:rPr>
              <w:instrText xml:space="preserve"> PAGEREF _Toc394186608 \h </w:instrText>
            </w:r>
            <w:r>
              <w:rPr>
                <w:noProof/>
                <w:webHidden/>
              </w:rPr>
            </w:r>
            <w:r>
              <w:rPr>
                <w:noProof/>
                <w:webHidden/>
              </w:rPr>
              <w:fldChar w:fldCharType="separate"/>
            </w:r>
            <w:r w:rsidR="00AA5D47">
              <w:rPr>
                <w:noProof/>
                <w:webHidden/>
              </w:rPr>
              <w:t>5</w:t>
            </w:r>
            <w:r>
              <w:rPr>
                <w:noProof/>
                <w:webHidden/>
              </w:rPr>
              <w:fldChar w:fldCharType="end"/>
            </w:r>
          </w:hyperlink>
        </w:p>
        <w:p w:rsidR="00A02F97" w:rsidRDefault="00A02F97">
          <w:pPr>
            <w:pStyle w:val="TOC2"/>
            <w:tabs>
              <w:tab w:val="right" w:leader="dot" w:pos="9350"/>
            </w:tabs>
            <w:rPr>
              <w:rFonts w:eastAsiaTheme="minorEastAsia"/>
              <w:noProof/>
            </w:rPr>
          </w:pPr>
          <w:hyperlink w:anchor="_Toc394186609" w:history="1">
            <w:r w:rsidRPr="00A76BB0">
              <w:rPr>
                <w:rStyle w:val="Hyperlink"/>
                <w:noProof/>
              </w:rPr>
              <w:t>2.1 User Interface</w:t>
            </w:r>
            <w:r>
              <w:rPr>
                <w:noProof/>
                <w:webHidden/>
              </w:rPr>
              <w:tab/>
            </w:r>
            <w:r>
              <w:rPr>
                <w:noProof/>
                <w:webHidden/>
              </w:rPr>
              <w:fldChar w:fldCharType="begin"/>
            </w:r>
            <w:r>
              <w:rPr>
                <w:noProof/>
                <w:webHidden/>
              </w:rPr>
              <w:instrText xml:space="preserve"> PAGEREF _Toc394186609 \h </w:instrText>
            </w:r>
            <w:r>
              <w:rPr>
                <w:noProof/>
                <w:webHidden/>
              </w:rPr>
            </w:r>
            <w:r>
              <w:rPr>
                <w:noProof/>
                <w:webHidden/>
              </w:rPr>
              <w:fldChar w:fldCharType="separate"/>
            </w:r>
            <w:r w:rsidR="00AA5D47">
              <w:rPr>
                <w:noProof/>
                <w:webHidden/>
              </w:rPr>
              <w:t>5</w:t>
            </w:r>
            <w:r>
              <w:rPr>
                <w:noProof/>
                <w:webHidden/>
              </w:rPr>
              <w:fldChar w:fldCharType="end"/>
            </w:r>
          </w:hyperlink>
        </w:p>
        <w:p w:rsidR="00A02F97" w:rsidRDefault="00A02F97">
          <w:pPr>
            <w:pStyle w:val="TOC2"/>
            <w:tabs>
              <w:tab w:val="right" w:leader="dot" w:pos="9350"/>
            </w:tabs>
            <w:rPr>
              <w:rFonts w:eastAsiaTheme="minorEastAsia"/>
              <w:noProof/>
            </w:rPr>
          </w:pPr>
          <w:hyperlink w:anchor="_Toc394186610" w:history="1">
            <w:r w:rsidRPr="00A76BB0">
              <w:rPr>
                <w:rStyle w:val="Hyperlink"/>
                <w:noProof/>
              </w:rPr>
              <w:t>2.2 Services</w:t>
            </w:r>
            <w:r>
              <w:rPr>
                <w:noProof/>
                <w:webHidden/>
              </w:rPr>
              <w:tab/>
            </w:r>
            <w:r>
              <w:rPr>
                <w:noProof/>
                <w:webHidden/>
              </w:rPr>
              <w:fldChar w:fldCharType="begin"/>
            </w:r>
            <w:r>
              <w:rPr>
                <w:noProof/>
                <w:webHidden/>
              </w:rPr>
              <w:instrText xml:space="preserve"> PAGEREF _Toc394186610 \h </w:instrText>
            </w:r>
            <w:r>
              <w:rPr>
                <w:noProof/>
                <w:webHidden/>
              </w:rPr>
            </w:r>
            <w:r>
              <w:rPr>
                <w:noProof/>
                <w:webHidden/>
              </w:rPr>
              <w:fldChar w:fldCharType="separate"/>
            </w:r>
            <w:r w:rsidR="00AA5D47">
              <w:rPr>
                <w:noProof/>
                <w:webHidden/>
              </w:rPr>
              <w:t>6</w:t>
            </w:r>
            <w:r>
              <w:rPr>
                <w:noProof/>
                <w:webHidden/>
              </w:rPr>
              <w:fldChar w:fldCharType="end"/>
            </w:r>
          </w:hyperlink>
        </w:p>
        <w:p w:rsidR="00A02F97" w:rsidRDefault="00A02F97">
          <w:pPr>
            <w:pStyle w:val="TOC2"/>
            <w:tabs>
              <w:tab w:val="right" w:leader="dot" w:pos="9350"/>
            </w:tabs>
            <w:rPr>
              <w:rFonts w:eastAsiaTheme="minorEastAsia"/>
              <w:noProof/>
            </w:rPr>
          </w:pPr>
          <w:hyperlink w:anchor="_Toc394186611" w:history="1">
            <w:r w:rsidRPr="00A76BB0">
              <w:rPr>
                <w:rStyle w:val="Hyperlink"/>
                <w:noProof/>
              </w:rPr>
              <w:t>2.3 Domain Objects</w:t>
            </w:r>
            <w:r>
              <w:rPr>
                <w:noProof/>
                <w:webHidden/>
              </w:rPr>
              <w:tab/>
            </w:r>
            <w:r>
              <w:rPr>
                <w:noProof/>
                <w:webHidden/>
              </w:rPr>
              <w:fldChar w:fldCharType="begin"/>
            </w:r>
            <w:r>
              <w:rPr>
                <w:noProof/>
                <w:webHidden/>
              </w:rPr>
              <w:instrText xml:space="preserve"> PAGEREF _Toc394186611 \h </w:instrText>
            </w:r>
            <w:r>
              <w:rPr>
                <w:noProof/>
                <w:webHidden/>
              </w:rPr>
            </w:r>
            <w:r>
              <w:rPr>
                <w:noProof/>
                <w:webHidden/>
              </w:rPr>
              <w:fldChar w:fldCharType="separate"/>
            </w:r>
            <w:r w:rsidR="00AA5D47">
              <w:rPr>
                <w:noProof/>
                <w:webHidden/>
              </w:rPr>
              <w:t>7</w:t>
            </w:r>
            <w:r>
              <w:rPr>
                <w:noProof/>
                <w:webHidden/>
              </w:rPr>
              <w:fldChar w:fldCharType="end"/>
            </w:r>
          </w:hyperlink>
        </w:p>
        <w:p w:rsidR="00A02F97" w:rsidRDefault="00A02F97">
          <w:pPr>
            <w:pStyle w:val="TOC1"/>
            <w:tabs>
              <w:tab w:val="right" w:leader="dot" w:pos="9350"/>
            </w:tabs>
            <w:rPr>
              <w:rFonts w:eastAsiaTheme="minorEastAsia"/>
              <w:noProof/>
            </w:rPr>
          </w:pPr>
          <w:hyperlink w:anchor="_Toc394186612" w:history="1">
            <w:r w:rsidRPr="00A76BB0">
              <w:rPr>
                <w:rStyle w:val="Hyperlink"/>
                <w:noProof/>
              </w:rPr>
              <w:t>3. Traceability Matrix</w:t>
            </w:r>
            <w:r>
              <w:rPr>
                <w:noProof/>
                <w:webHidden/>
              </w:rPr>
              <w:tab/>
            </w:r>
            <w:r>
              <w:rPr>
                <w:noProof/>
                <w:webHidden/>
              </w:rPr>
              <w:fldChar w:fldCharType="begin"/>
            </w:r>
            <w:r>
              <w:rPr>
                <w:noProof/>
                <w:webHidden/>
              </w:rPr>
              <w:instrText xml:space="preserve"> PAGEREF _Toc394186612 \h </w:instrText>
            </w:r>
            <w:r>
              <w:rPr>
                <w:noProof/>
                <w:webHidden/>
              </w:rPr>
            </w:r>
            <w:r>
              <w:rPr>
                <w:noProof/>
                <w:webHidden/>
              </w:rPr>
              <w:fldChar w:fldCharType="separate"/>
            </w:r>
            <w:r w:rsidR="00AA5D47">
              <w:rPr>
                <w:noProof/>
                <w:webHidden/>
              </w:rPr>
              <w:t>8</w:t>
            </w:r>
            <w:r>
              <w:rPr>
                <w:noProof/>
                <w:webHidden/>
              </w:rPr>
              <w:fldChar w:fldCharType="end"/>
            </w:r>
          </w:hyperlink>
        </w:p>
        <w:p w:rsidR="00A02F97" w:rsidRDefault="00A02F97">
          <w:pPr>
            <w:pStyle w:val="TOC1"/>
            <w:tabs>
              <w:tab w:val="right" w:leader="dot" w:pos="9350"/>
            </w:tabs>
            <w:rPr>
              <w:rFonts w:eastAsiaTheme="minorEastAsia"/>
              <w:noProof/>
            </w:rPr>
          </w:pPr>
          <w:hyperlink w:anchor="_Toc394186613" w:history="1">
            <w:r w:rsidRPr="00A76BB0">
              <w:rPr>
                <w:rStyle w:val="Hyperlink"/>
                <w:noProof/>
              </w:rPr>
              <w:t>4. Test Case Specifications</w:t>
            </w:r>
            <w:r>
              <w:rPr>
                <w:noProof/>
                <w:webHidden/>
              </w:rPr>
              <w:tab/>
            </w:r>
            <w:r>
              <w:rPr>
                <w:noProof/>
                <w:webHidden/>
              </w:rPr>
              <w:fldChar w:fldCharType="begin"/>
            </w:r>
            <w:r>
              <w:rPr>
                <w:noProof/>
                <w:webHidden/>
              </w:rPr>
              <w:instrText xml:space="preserve"> PAGEREF _Toc394186613 \h </w:instrText>
            </w:r>
            <w:r>
              <w:rPr>
                <w:noProof/>
                <w:webHidden/>
              </w:rPr>
            </w:r>
            <w:r>
              <w:rPr>
                <w:noProof/>
                <w:webHidden/>
              </w:rPr>
              <w:fldChar w:fldCharType="separate"/>
            </w:r>
            <w:r w:rsidR="00AA5D47">
              <w:rPr>
                <w:noProof/>
                <w:webHidden/>
              </w:rPr>
              <w:t>9</w:t>
            </w:r>
            <w:r>
              <w:rPr>
                <w:noProof/>
                <w:webHidden/>
              </w:rPr>
              <w:fldChar w:fldCharType="end"/>
            </w:r>
          </w:hyperlink>
        </w:p>
        <w:p w:rsidR="00A02F97" w:rsidRDefault="00A02F97">
          <w:pPr>
            <w:pStyle w:val="TOC2"/>
            <w:tabs>
              <w:tab w:val="right" w:leader="dot" w:pos="9350"/>
            </w:tabs>
            <w:rPr>
              <w:rFonts w:eastAsiaTheme="minorEastAsia"/>
              <w:noProof/>
            </w:rPr>
          </w:pPr>
          <w:hyperlink w:anchor="_Toc394186614" w:history="1">
            <w:r w:rsidRPr="00A76BB0">
              <w:rPr>
                <w:rStyle w:val="Hyperlink"/>
                <w:noProof/>
              </w:rPr>
              <w:t>4.1 User Interface Test Cases</w:t>
            </w:r>
            <w:r>
              <w:rPr>
                <w:noProof/>
                <w:webHidden/>
              </w:rPr>
              <w:tab/>
            </w:r>
            <w:r>
              <w:rPr>
                <w:noProof/>
                <w:webHidden/>
              </w:rPr>
              <w:fldChar w:fldCharType="begin"/>
            </w:r>
            <w:r>
              <w:rPr>
                <w:noProof/>
                <w:webHidden/>
              </w:rPr>
              <w:instrText xml:space="preserve"> PAGEREF _Toc394186614 \h </w:instrText>
            </w:r>
            <w:r>
              <w:rPr>
                <w:noProof/>
                <w:webHidden/>
              </w:rPr>
            </w:r>
            <w:r>
              <w:rPr>
                <w:noProof/>
                <w:webHidden/>
              </w:rPr>
              <w:fldChar w:fldCharType="separate"/>
            </w:r>
            <w:r w:rsidR="00AA5D47">
              <w:rPr>
                <w:noProof/>
                <w:webHidden/>
              </w:rPr>
              <w:t>9</w:t>
            </w:r>
            <w:r>
              <w:rPr>
                <w:noProof/>
                <w:webHidden/>
              </w:rPr>
              <w:fldChar w:fldCharType="end"/>
            </w:r>
          </w:hyperlink>
        </w:p>
        <w:p w:rsidR="00A02F97" w:rsidRDefault="00A02F97">
          <w:pPr>
            <w:pStyle w:val="TOC3"/>
            <w:tabs>
              <w:tab w:val="right" w:leader="dot" w:pos="9350"/>
            </w:tabs>
            <w:rPr>
              <w:rFonts w:eastAsiaTheme="minorEastAsia"/>
              <w:noProof/>
            </w:rPr>
          </w:pPr>
          <w:hyperlink w:anchor="_Toc394186615" w:history="1">
            <w:r w:rsidRPr="00A76BB0">
              <w:rPr>
                <w:rStyle w:val="Hyperlink"/>
                <w:noProof/>
              </w:rPr>
              <w:t>4.1.1 Specification ID: BBMS-UI-01</w:t>
            </w:r>
            <w:r>
              <w:rPr>
                <w:noProof/>
                <w:webHidden/>
              </w:rPr>
              <w:tab/>
            </w:r>
            <w:r>
              <w:rPr>
                <w:noProof/>
                <w:webHidden/>
              </w:rPr>
              <w:fldChar w:fldCharType="begin"/>
            </w:r>
            <w:r>
              <w:rPr>
                <w:noProof/>
                <w:webHidden/>
              </w:rPr>
              <w:instrText xml:space="preserve"> PAGEREF _Toc394186615 \h </w:instrText>
            </w:r>
            <w:r>
              <w:rPr>
                <w:noProof/>
                <w:webHidden/>
              </w:rPr>
            </w:r>
            <w:r>
              <w:rPr>
                <w:noProof/>
                <w:webHidden/>
              </w:rPr>
              <w:fldChar w:fldCharType="separate"/>
            </w:r>
            <w:r w:rsidR="00AA5D47">
              <w:rPr>
                <w:noProof/>
                <w:webHidden/>
              </w:rPr>
              <w:t>9</w:t>
            </w:r>
            <w:r>
              <w:rPr>
                <w:noProof/>
                <w:webHidden/>
              </w:rPr>
              <w:fldChar w:fldCharType="end"/>
            </w:r>
          </w:hyperlink>
        </w:p>
        <w:p w:rsidR="00A02F97" w:rsidRDefault="00A02F97">
          <w:pPr>
            <w:pStyle w:val="TOC3"/>
            <w:tabs>
              <w:tab w:val="right" w:leader="dot" w:pos="9350"/>
            </w:tabs>
            <w:rPr>
              <w:rFonts w:eastAsiaTheme="minorEastAsia"/>
              <w:noProof/>
            </w:rPr>
          </w:pPr>
          <w:hyperlink w:anchor="_Toc394186616" w:history="1">
            <w:r w:rsidRPr="00A76BB0">
              <w:rPr>
                <w:rStyle w:val="Hyperlink"/>
                <w:noProof/>
              </w:rPr>
              <w:t>4.1.2 Specification ID: BBMS-UI-02</w:t>
            </w:r>
            <w:r>
              <w:rPr>
                <w:noProof/>
                <w:webHidden/>
              </w:rPr>
              <w:tab/>
            </w:r>
            <w:r>
              <w:rPr>
                <w:noProof/>
                <w:webHidden/>
              </w:rPr>
              <w:fldChar w:fldCharType="begin"/>
            </w:r>
            <w:r>
              <w:rPr>
                <w:noProof/>
                <w:webHidden/>
              </w:rPr>
              <w:instrText xml:space="preserve"> PAGEREF _Toc394186616 \h </w:instrText>
            </w:r>
            <w:r>
              <w:rPr>
                <w:noProof/>
                <w:webHidden/>
              </w:rPr>
            </w:r>
            <w:r>
              <w:rPr>
                <w:noProof/>
                <w:webHidden/>
              </w:rPr>
              <w:fldChar w:fldCharType="separate"/>
            </w:r>
            <w:r w:rsidR="00AA5D47">
              <w:rPr>
                <w:noProof/>
                <w:webHidden/>
              </w:rPr>
              <w:t>11</w:t>
            </w:r>
            <w:r>
              <w:rPr>
                <w:noProof/>
                <w:webHidden/>
              </w:rPr>
              <w:fldChar w:fldCharType="end"/>
            </w:r>
          </w:hyperlink>
        </w:p>
        <w:p w:rsidR="00A02F97" w:rsidRDefault="00A02F97">
          <w:pPr>
            <w:pStyle w:val="TOC3"/>
            <w:tabs>
              <w:tab w:val="right" w:leader="dot" w:pos="9350"/>
            </w:tabs>
            <w:rPr>
              <w:rFonts w:eastAsiaTheme="minorEastAsia"/>
              <w:noProof/>
            </w:rPr>
          </w:pPr>
          <w:hyperlink w:anchor="_Toc394186617" w:history="1">
            <w:r w:rsidRPr="00A76BB0">
              <w:rPr>
                <w:rStyle w:val="Hyperlink"/>
                <w:noProof/>
              </w:rPr>
              <w:t>4.1.3 Specification ID: BBMS-UI-03</w:t>
            </w:r>
            <w:r>
              <w:rPr>
                <w:noProof/>
                <w:webHidden/>
              </w:rPr>
              <w:tab/>
            </w:r>
            <w:r>
              <w:rPr>
                <w:noProof/>
                <w:webHidden/>
              </w:rPr>
              <w:fldChar w:fldCharType="begin"/>
            </w:r>
            <w:r>
              <w:rPr>
                <w:noProof/>
                <w:webHidden/>
              </w:rPr>
              <w:instrText xml:space="preserve"> PAGEREF _Toc394186617 \h </w:instrText>
            </w:r>
            <w:r>
              <w:rPr>
                <w:noProof/>
                <w:webHidden/>
              </w:rPr>
            </w:r>
            <w:r>
              <w:rPr>
                <w:noProof/>
                <w:webHidden/>
              </w:rPr>
              <w:fldChar w:fldCharType="separate"/>
            </w:r>
            <w:r w:rsidR="00AA5D47">
              <w:rPr>
                <w:noProof/>
                <w:webHidden/>
              </w:rPr>
              <w:t>12</w:t>
            </w:r>
            <w:r>
              <w:rPr>
                <w:noProof/>
                <w:webHidden/>
              </w:rPr>
              <w:fldChar w:fldCharType="end"/>
            </w:r>
          </w:hyperlink>
        </w:p>
        <w:p w:rsidR="00A02F97" w:rsidRDefault="00A02F97">
          <w:pPr>
            <w:pStyle w:val="TOC3"/>
            <w:tabs>
              <w:tab w:val="right" w:leader="dot" w:pos="9350"/>
            </w:tabs>
            <w:rPr>
              <w:rFonts w:eastAsiaTheme="minorEastAsia"/>
              <w:noProof/>
            </w:rPr>
          </w:pPr>
          <w:hyperlink w:anchor="_Toc394186618" w:history="1">
            <w:r w:rsidRPr="00A76BB0">
              <w:rPr>
                <w:rStyle w:val="Hyperlink"/>
                <w:noProof/>
              </w:rPr>
              <w:t>4.1.4 Specification ID: BBMS-UI-04</w:t>
            </w:r>
            <w:r>
              <w:rPr>
                <w:noProof/>
                <w:webHidden/>
              </w:rPr>
              <w:tab/>
            </w:r>
            <w:r>
              <w:rPr>
                <w:noProof/>
                <w:webHidden/>
              </w:rPr>
              <w:fldChar w:fldCharType="begin"/>
            </w:r>
            <w:r>
              <w:rPr>
                <w:noProof/>
                <w:webHidden/>
              </w:rPr>
              <w:instrText xml:space="preserve"> PAGEREF _Toc394186618 \h </w:instrText>
            </w:r>
            <w:r>
              <w:rPr>
                <w:noProof/>
                <w:webHidden/>
              </w:rPr>
            </w:r>
            <w:r>
              <w:rPr>
                <w:noProof/>
                <w:webHidden/>
              </w:rPr>
              <w:fldChar w:fldCharType="separate"/>
            </w:r>
            <w:r w:rsidR="00AA5D47">
              <w:rPr>
                <w:noProof/>
                <w:webHidden/>
              </w:rPr>
              <w:t>13</w:t>
            </w:r>
            <w:r>
              <w:rPr>
                <w:noProof/>
                <w:webHidden/>
              </w:rPr>
              <w:fldChar w:fldCharType="end"/>
            </w:r>
          </w:hyperlink>
        </w:p>
        <w:p w:rsidR="00A02F97" w:rsidRDefault="00A02F97">
          <w:pPr>
            <w:pStyle w:val="TOC3"/>
            <w:tabs>
              <w:tab w:val="right" w:leader="dot" w:pos="9350"/>
            </w:tabs>
            <w:rPr>
              <w:rFonts w:eastAsiaTheme="minorEastAsia"/>
              <w:noProof/>
            </w:rPr>
          </w:pPr>
          <w:hyperlink w:anchor="_Toc394186619" w:history="1">
            <w:r w:rsidRPr="00A76BB0">
              <w:rPr>
                <w:rStyle w:val="Hyperlink"/>
                <w:noProof/>
              </w:rPr>
              <w:t>4.1.5 Specification ID: BBMS-UI-05</w:t>
            </w:r>
            <w:r>
              <w:rPr>
                <w:noProof/>
                <w:webHidden/>
              </w:rPr>
              <w:tab/>
            </w:r>
            <w:r>
              <w:rPr>
                <w:noProof/>
                <w:webHidden/>
              </w:rPr>
              <w:fldChar w:fldCharType="begin"/>
            </w:r>
            <w:r>
              <w:rPr>
                <w:noProof/>
                <w:webHidden/>
              </w:rPr>
              <w:instrText xml:space="preserve"> PAGEREF _Toc394186619 \h </w:instrText>
            </w:r>
            <w:r>
              <w:rPr>
                <w:noProof/>
                <w:webHidden/>
              </w:rPr>
            </w:r>
            <w:r>
              <w:rPr>
                <w:noProof/>
                <w:webHidden/>
              </w:rPr>
              <w:fldChar w:fldCharType="separate"/>
            </w:r>
            <w:r w:rsidR="00AA5D47">
              <w:rPr>
                <w:noProof/>
                <w:webHidden/>
              </w:rPr>
              <w:t>14</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0" w:history="1">
            <w:r w:rsidRPr="00A76BB0">
              <w:rPr>
                <w:rStyle w:val="Hyperlink"/>
                <w:noProof/>
              </w:rPr>
              <w:t>4.1.6 Specification ID: BBMS-UI-06</w:t>
            </w:r>
            <w:r>
              <w:rPr>
                <w:noProof/>
                <w:webHidden/>
              </w:rPr>
              <w:tab/>
            </w:r>
            <w:r>
              <w:rPr>
                <w:noProof/>
                <w:webHidden/>
              </w:rPr>
              <w:fldChar w:fldCharType="begin"/>
            </w:r>
            <w:r>
              <w:rPr>
                <w:noProof/>
                <w:webHidden/>
              </w:rPr>
              <w:instrText xml:space="preserve"> PAGEREF _Toc394186620 \h </w:instrText>
            </w:r>
            <w:r>
              <w:rPr>
                <w:noProof/>
                <w:webHidden/>
              </w:rPr>
            </w:r>
            <w:r>
              <w:rPr>
                <w:noProof/>
                <w:webHidden/>
              </w:rPr>
              <w:fldChar w:fldCharType="separate"/>
            </w:r>
            <w:r w:rsidR="00AA5D47">
              <w:rPr>
                <w:noProof/>
                <w:webHidden/>
              </w:rPr>
              <w:t>16</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1" w:history="1">
            <w:r w:rsidRPr="00A76BB0">
              <w:rPr>
                <w:rStyle w:val="Hyperlink"/>
                <w:noProof/>
              </w:rPr>
              <w:t>4.1.7 Specification ID: BBMS-UI-07</w:t>
            </w:r>
            <w:r>
              <w:rPr>
                <w:noProof/>
                <w:webHidden/>
              </w:rPr>
              <w:tab/>
            </w:r>
            <w:r>
              <w:rPr>
                <w:noProof/>
                <w:webHidden/>
              </w:rPr>
              <w:fldChar w:fldCharType="begin"/>
            </w:r>
            <w:r>
              <w:rPr>
                <w:noProof/>
                <w:webHidden/>
              </w:rPr>
              <w:instrText xml:space="preserve"> PAGEREF _Toc394186621 \h </w:instrText>
            </w:r>
            <w:r>
              <w:rPr>
                <w:noProof/>
                <w:webHidden/>
              </w:rPr>
            </w:r>
            <w:r>
              <w:rPr>
                <w:noProof/>
                <w:webHidden/>
              </w:rPr>
              <w:fldChar w:fldCharType="separate"/>
            </w:r>
            <w:r w:rsidR="00AA5D47">
              <w:rPr>
                <w:noProof/>
                <w:webHidden/>
              </w:rPr>
              <w:t>18</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2" w:history="1">
            <w:r w:rsidRPr="00A76BB0">
              <w:rPr>
                <w:rStyle w:val="Hyperlink"/>
                <w:noProof/>
              </w:rPr>
              <w:t>4.1.8 Specification ID: BBMS-UI-08</w:t>
            </w:r>
            <w:r>
              <w:rPr>
                <w:noProof/>
                <w:webHidden/>
              </w:rPr>
              <w:tab/>
            </w:r>
            <w:r>
              <w:rPr>
                <w:noProof/>
                <w:webHidden/>
              </w:rPr>
              <w:fldChar w:fldCharType="begin"/>
            </w:r>
            <w:r>
              <w:rPr>
                <w:noProof/>
                <w:webHidden/>
              </w:rPr>
              <w:instrText xml:space="preserve"> PAGEREF _Toc394186622 \h </w:instrText>
            </w:r>
            <w:r>
              <w:rPr>
                <w:noProof/>
                <w:webHidden/>
              </w:rPr>
            </w:r>
            <w:r>
              <w:rPr>
                <w:noProof/>
                <w:webHidden/>
              </w:rPr>
              <w:fldChar w:fldCharType="separate"/>
            </w:r>
            <w:r w:rsidR="00AA5D47">
              <w:rPr>
                <w:noProof/>
                <w:webHidden/>
              </w:rPr>
              <w:t>20</w:t>
            </w:r>
            <w:r>
              <w:rPr>
                <w:noProof/>
                <w:webHidden/>
              </w:rPr>
              <w:fldChar w:fldCharType="end"/>
            </w:r>
          </w:hyperlink>
        </w:p>
        <w:p w:rsidR="00A02F97" w:rsidRDefault="00A02F97">
          <w:pPr>
            <w:pStyle w:val="TOC2"/>
            <w:tabs>
              <w:tab w:val="right" w:leader="dot" w:pos="9350"/>
            </w:tabs>
            <w:rPr>
              <w:rFonts w:eastAsiaTheme="minorEastAsia"/>
              <w:noProof/>
            </w:rPr>
          </w:pPr>
          <w:hyperlink w:anchor="_Toc394186623" w:history="1">
            <w:r w:rsidRPr="00A76BB0">
              <w:rPr>
                <w:rStyle w:val="Hyperlink"/>
                <w:noProof/>
              </w:rPr>
              <w:t>4.2 Service Test Cases</w:t>
            </w:r>
            <w:r>
              <w:rPr>
                <w:noProof/>
                <w:webHidden/>
              </w:rPr>
              <w:tab/>
            </w:r>
            <w:r>
              <w:rPr>
                <w:noProof/>
                <w:webHidden/>
              </w:rPr>
              <w:fldChar w:fldCharType="begin"/>
            </w:r>
            <w:r>
              <w:rPr>
                <w:noProof/>
                <w:webHidden/>
              </w:rPr>
              <w:instrText xml:space="preserve"> PAGEREF _Toc394186623 \h </w:instrText>
            </w:r>
            <w:r>
              <w:rPr>
                <w:noProof/>
                <w:webHidden/>
              </w:rPr>
            </w:r>
            <w:r>
              <w:rPr>
                <w:noProof/>
                <w:webHidden/>
              </w:rPr>
              <w:fldChar w:fldCharType="separate"/>
            </w:r>
            <w:r w:rsidR="00AA5D47">
              <w:rPr>
                <w:noProof/>
                <w:webHidden/>
              </w:rPr>
              <w:t>22</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4" w:history="1">
            <w:r w:rsidRPr="00A76BB0">
              <w:rPr>
                <w:rStyle w:val="Hyperlink"/>
                <w:noProof/>
              </w:rPr>
              <w:t>4.2.1 Specification ID: BBMS-SV-01</w:t>
            </w:r>
            <w:r>
              <w:rPr>
                <w:noProof/>
                <w:webHidden/>
              </w:rPr>
              <w:tab/>
            </w:r>
            <w:r>
              <w:rPr>
                <w:noProof/>
                <w:webHidden/>
              </w:rPr>
              <w:fldChar w:fldCharType="begin"/>
            </w:r>
            <w:r>
              <w:rPr>
                <w:noProof/>
                <w:webHidden/>
              </w:rPr>
              <w:instrText xml:space="preserve"> PAGEREF _Toc394186624 \h </w:instrText>
            </w:r>
            <w:r>
              <w:rPr>
                <w:noProof/>
                <w:webHidden/>
              </w:rPr>
            </w:r>
            <w:r>
              <w:rPr>
                <w:noProof/>
                <w:webHidden/>
              </w:rPr>
              <w:fldChar w:fldCharType="separate"/>
            </w:r>
            <w:r w:rsidR="00AA5D47">
              <w:rPr>
                <w:noProof/>
                <w:webHidden/>
              </w:rPr>
              <w:t>22</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5" w:history="1">
            <w:r w:rsidRPr="00A76BB0">
              <w:rPr>
                <w:rStyle w:val="Hyperlink"/>
                <w:noProof/>
              </w:rPr>
              <w:t>4.2.2 Specification ID: BBMS-SV-02</w:t>
            </w:r>
            <w:r>
              <w:rPr>
                <w:noProof/>
                <w:webHidden/>
              </w:rPr>
              <w:tab/>
            </w:r>
            <w:r>
              <w:rPr>
                <w:noProof/>
                <w:webHidden/>
              </w:rPr>
              <w:fldChar w:fldCharType="begin"/>
            </w:r>
            <w:r>
              <w:rPr>
                <w:noProof/>
                <w:webHidden/>
              </w:rPr>
              <w:instrText xml:space="preserve"> PAGEREF _Toc394186625 \h </w:instrText>
            </w:r>
            <w:r>
              <w:rPr>
                <w:noProof/>
                <w:webHidden/>
              </w:rPr>
            </w:r>
            <w:r>
              <w:rPr>
                <w:noProof/>
                <w:webHidden/>
              </w:rPr>
              <w:fldChar w:fldCharType="separate"/>
            </w:r>
            <w:r w:rsidR="00AA5D47">
              <w:rPr>
                <w:noProof/>
                <w:webHidden/>
              </w:rPr>
              <w:t>23</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6" w:history="1">
            <w:r w:rsidRPr="00A76BB0">
              <w:rPr>
                <w:rStyle w:val="Hyperlink"/>
                <w:noProof/>
              </w:rPr>
              <w:t>4.2.3 Specification ID: BBMS-SV-03</w:t>
            </w:r>
            <w:r>
              <w:rPr>
                <w:noProof/>
                <w:webHidden/>
              </w:rPr>
              <w:tab/>
            </w:r>
            <w:r>
              <w:rPr>
                <w:noProof/>
                <w:webHidden/>
              </w:rPr>
              <w:fldChar w:fldCharType="begin"/>
            </w:r>
            <w:r>
              <w:rPr>
                <w:noProof/>
                <w:webHidden/>
              </w:rPr>
              <w:instrText xml:space="preserve"> PAGEREF _Toc394186626 \h </w:instrText>
            </w:r>
            <w:r>
              <w:rPr>
                <w:noProof/>
                <w:webHidden/>
              </w:rPr>
            </w:r>
            <w:r>
              <w:rPr>
                <w:noProof/>
                <w:webHidden/>
              </w:rPr>
              <w:fldChar w:fldCharType="separate"/>
            </w:r>
            <w:r w:rsidR="00AA5D47">
              <w:rPr>
                <w:noProof/>
                <w:webHidden/>
              </w:rPr>
              <w:t>24</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7" w:history="1">
            <w:r w:rsidRPr="00A76BB0">
              <w:rPr>
                <w:rStyle w:val="Hyperlink"/>
                <w:noProof/>
              </w:rPr>
              <w:t>4.2.4 Specification ID: BBMS-SV-04</w:t>
            </w:r>
            <w:r>
              <w:rPr>
                <w:noProof/>
                <w:webHidden/>
              </w:rPr>
              <w:tab/>
            </w:r>
            <w:r>
              <w:rPr>
                <w:noProof/>
                <w:webHidden/>
              </w:rPr>
              <w:fldChar w:fldCharType="begin"/>
            </w:r>
            <w:r>
              <w:rPr>
                <w:noProof/>
                <w:webHidden/>
              </w:rPr>
              <w:instrText xml:space="preserve"> PAGEREF _Toc394186627 \h </w:instrText>
            </w:r>
            <w:r>
              <w:rPr>
                <w:noProof/>
                <w:webHidden/>
              </w:rPr>
            </w:r>
            <w:r>
              <w:rPr>
                <w:noProof/>
                <w:webHidden/>
              </w:rPr>
              <w:fldChar w:fldCharType="separate"/>
            </w:r>
            <w:r w:rsidR="00AA5D47">
              <w:rPr>
                <w:noProof/>
                <w:webHidden/>
              </w:rPr>
              <w:t>25</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8" w:history="1">
            <w:r w:rsidRPr="00A76BB0">
              <w:rPr>
                <w:rStyle w:val="Hyperlink"/>
                <w:noProof/>
              </w:rPr>
              <w:t>4.2.5 Specification ID: BBMS-SV-05</w:t>
            </w:r>
            <w:r>
              <w:rPr>
                <w:noProof/>
                <w:webHidden/>
              </w:rPr>
              <w:tab/>
            </w:r>
            <w:r>
              <w:rPr>
                <w:noProof/>
                <w:webHidden/>
              </w:rPr>
              <w:fldChar w:fldCharType="begin"/>
            </w:r>
            <w:r>
              <w:rPr>
                <w:noProof/>
                <w:webHidden/>
              </w:rPr>
              <w:instrText xml:space="preserve"> PAGEREF _Toc394186628 \h </w:instrText>
            </w:r>
            <w:r>
              <w:rPr>
                <w:noProof/>
                <w:webHidden/>
              </w:rPr>
            </w:r>
            <w:r>
              <w:rPr>
                <w:noProof/>
                <w:webHidden/>
              </w:rPr>
              <w:fldChar w:fldCharType="separate"/>
            </w:r>
            <w:r w:rsidR="00AA5D47">
              <w:rPr>
                <w:noProof/>
                <w:webHidden/>
              </w:rPr>
              <w:t>26</w:t>
            </w:r>
            <w:r>
              <w:rPr>
                <w:noProof/>
                <w:webHidden/>
              </w:rPr>
              <w:fldChar w:fldCharType="end"/>
            </w:r>
          </w:hyperlink>
        </w:p>
        <w:p w:rsidR="00A02F97" w:rsidRDefault="00A02F97">
          <w:pPr>
            <w:pStyle w:val="TOC3"/>
            <w:tabs>
              <w:tab w:val="right" w:leader="dot" w:pos="9350"/>
            </w:tabs>
            <w:rPr>
              <w:rFonts w:eastAsiaTheme="minorEastAsia"/>
              <w:noProof/>
            </w:rPr>
          </w:pPr>
          <w:hyperlink w:anchor="_Toc394186629" w:history="1">
            <w:r w:rsidRPr="00A76BB0">
              <w:rPr>
                <w:rStyle w:val="Hyperlink"/>
                <w:noProof/>
              </w:rPr>
              <w:t>4.2.6 Specification ID: BBMS-SV-06</w:t>
            </w:r>
            <w:r>
              <w:rPr>
                <w:noProof/>
                <w:webHidden/>
              </w:rPr>
              <w:tab/>
            </w:r>
            <w:r>
              <w:rPr>
                <w:noProof/>
                <w:webHidden/>
              </w:rPr>
              <w:fldChar w:fldCharType="begin"/>
            </w:r>
            <w:r>
              <w:rPr>
                <w:noProof/>
                <w:webHidden/>
              </w:rPr>
              <w:instrText xml:space="preserve"> PAGEREF _Toc394186629 \h </w:instrText>
            </w:r>
            <w:r>
              <w:rPr>
                <w:noProof/>
                <w:webHidden/>
              </w:rPr>
            </w:r>
            <w:r>
              <w:rPr>
                <w:noProof/>
                <w:webHidden/>
              </w:rPr>
              <w:fldChar w:fldCharType="separate"/>
            </w:r>
            <w:r w:rsidR="00AA5D47">
              <w:rPr>
                <w:noProof/>
                <w:webHidden/>
              </w:rPr>
              <w:t>27</w:t>
            </w:r>
            <w:r>
              <w:rPr>
                <w:noProof/>
                <w:webHidden/>
              </w:rPr>
              <w:fldChar w:fldCharType="end"/>
            </w:r>
          </w:hyperlink>
        </w:p>
        <w:p w:rsidR="00A02F97" w:rsidRDefault="00A02F97">
          <w:pPr>
            <w:pStyle w:val="TOC3"/>
            <w:tabs>
              <w:tab w:val="right" w:leader="dot" w:pos="9350"/>
            </w:tabs>
            <w:rPr>
              <w:rFonts w:eastAsiaTheme="minorEastAsia"/>
              <w:noProof/>
            </w:rPr>
          </w:pPr>
          <w:hyperlink w:anchor="_Toc394186630" w:history="1">
            <w:r w:rsidRPr="00A76BB0">
              <w:rPr>
                <w:rStyle w:val="Hyperlink"/>
                <w:noProof/>
              </w:rPr>
              <w:t>4.2.7 Specification ID: BBMS-SV-07</w:t>
            </w:r>
            <w:r>
              <w:rPr>
                <w:noProof/>
                <w:webHidden/>
              </w:rPr>
              <w:tab/>
            </w:r>
            <w:r>
              <w:rPr>
                <w:noProof/>
                <w:webHidden/>
              </w:rPr>
              <w:fldChar w:fldCharType="begin"/>
            </w:r>
            <w:r>
              <w:rPr>
                <w:noProof/>
                <w:webHidden/>
              </w:rPr>
              <w:instrText xml:space="preserve"> PAGEREF _Toc394186630 \h </w:instrText>
            </w:r>
            <w:r>
              <w:rPr>
                <w:noProof/>
                <w:webHidden/>
              </w:rPr>
            </w:r>
            <w:r>
              <w:rPr>
                <w:noProof/>
                <w:webHidden/>
              </w:rPr>
              <w:fldChar w:fldCharType="separate"/>
            </w:r>
            <w:r w:rsidR="00AA5D47">
              <w:rPr>
                <w:noProof/>
                <w:webHidden/>
              </w:rPr>
              <w:t>28</w:t>
            </w:r>
            <w:r>
              <w:rPr>
                <w:noProof/>
                <w:webHidden/>
              </w:rPr>
              <w:fldChar w:fldCharType="end"/>
            </w:r>
          </w:hyperlink>
        </w:p>
        <w:p w:rsidR="00A02F97" w:rsidRDefault="00A02F97">
          <w:pPr>
            <w:pStyle w:val="TOC3"/>
            <w:tabs>
              <w:tab w:val="right" w:leader="dot" w:pos="9350"/>
            </w:tabs>
            <w:rPr>
              <w:rFonts w:eastAsiaTheme="minorEastAsia"/>
              <w:noProof/>
            </w:rPr>
          </w:pPr>
          <w:hyperlink w:anchor="_Toc394186631" w:history="1">
            <w:r w:rsidRPr="00A76BB0">
              <w:rPr>
                <w:rStyle w:val="Hyperlink"/>
                <w:noProof/>
              </w:rPr>
              <w:t>4.2.8 Specification ID: BBMS-SV-08</w:t>
            </w:r>
            <w:r>
              <w:rPr>
                <w:noProof/>
                <w:webHidden/>
              </w:rPr>
              <w:tab/>
            </w:r>
            <w:r>
              <w:rPr>
                <w:noProof/>
                <w:webHidden/>
              </w:rPr>
              <w:fldChar w:fldCharType="begin"/>
            </w:r>
            <w:r>
              <w:rPr>
                <w:noProof/>
                <w:webHidden/>
              </w:rPr>
              <w:instrText xml:space="preserve"> PAGEREF _Toc394186631 \h </w:instrText>
            </w:r>
            <w:r>
              <w:rPr>
                <w:noProof/>
                <w:webHidden/>
              </w:rPr>
            </w:r>
            <w:r>
              <w:rPr>
                <w:noProof/>
                <w:webHidden/>
              </w:rPr>
              <w:fldChar w:fldCharType="separate"/>
            </w:r>
            <w:r w:rsidR="00AA5D47">
              <w:rPr>
                <w:noProof/>
                <w:webHidden/>
              </w:rPr>
              <w:t>29</w:t>
            </w:r>
            <w:r>
              <w:rPr>
                <w:noProof/>
                <w:webHidden/>
              </w:rPr>
              <w:fldChar w:fldCharType="end"/>
            </w:r>
          </w:hyperlink>
        </w:p>
        <w:p w:rsidR="00A02F97" w:rsidRDefault="00A02F97">
          <w:pPr>
            <w:pStyle w:val="TOC3"/>
            <w:tabs>
              <w:tab w:val="right" w:leader="dot" w:pos="9350"/>
            </w:tabs>
            <w:rPr>
              <w:rFonts w:eastAsiaTheme="minorEastAsia"/>
              <w:noProof/>
            </w:rPr>
          </w:pPr>
          <w:hyperlink w:anchor="_Toc394186632" w:history="1">
            <w:r w:rsidRPr="00A76BB0">
              <w:rPr>
                <w:rStyle w:val="Hyperlink"/>
                <w:noProof/>
              </w:rPr>
              <w:t>4.2.9 Specification ID: BBMS-SV-09</w:t>
            </w:r>
            <w:r>
              <w:rPr>
                <w:noProof/>
                <w:webHidden/>
              </w:rPr>
              <w:tab/>
            </w:r>
            <w:r>
              <w:rPr>
                <w:noProof/>
                <w:webHidden/>
              </w:rPr>
              <w:fldChar w:fldCharType="begin"/>
            </w:r>
            <w:r>
              <w:rPr>
                <w:noProof/>
                <w:webHidden/>
              </w:rPr>
              <w:instrText xml:space="preserve"> PAGEREF _Toc394186632 \h </w:instrText>
            </w:r>
            <w:r>
              <w:rPr>
                <w:noProof/>
                <w:webHidden/>
              </w:rPr>
            </w:r>
            <w:r>
              <w:rPr>
                <w:noProof/>
                <w:webHidden/>
              </w:rPr>
              <w:fldChar w:fldCharType="separate"/>
            </w:r>
            <w:r w:rsidR="00AA5D47">
              <w:rPr>
                <w:noProof/>
                <w:webHidden/>
              </w:rPr>
              <w:t>30</w:t>
            </w:r>
            <w:r>
              <w:rPr>
                <w:noProof/>
                <w:webHidden/>
              </w:rPr>
              <w:fldChar w:fldCharType="end"/>
            </w:r>
          </w:hyperlink>
        </w:p>
        <w:p w:rsidR="00A02F97" w:rsidRDefault="00A02F97">
          <w:pPr>
            <w:pStyle w:val="TOC2"/>
            <w:tabs>
              <w:tab w:val="right" w:leader="dot" w:pos="9350"/>
            </w:tabs>
            <w:rPr>
              <w:rFonts w:eastAsiaTheme="minorEastAsia"/>
              <w:noProof/>
            </w:rPr>
          </w:pPr>
          <w:hyperlink w:anchor="_Toc394186633" w:history="1">
            <w:r w:rsidRPr="00A76BB0">
              <w:rPr>
                <w:rStyle w:val="Hyperlink"/>
                <w:noProof/>
              </w:rPr>
              <w:t>Domain Object Test Cases</w:t>
            </w:r>
            <w:r>
              <w:rPr>
                <w:noProof/>
                <w:webHidden/>
              </w:rPr>
              <w:tab/>
            </w:r>
            <w:r>
              <w:rPr>
                <w:noProof/>
                <w:webHidden/>
              </w:rPr>
              <w:fldChar w:fldCharType="begin"/>
            </w:r>
            <w:r>
              <w:rPr>
                <w:noProof/>
                <w:webHidden/>
              </w:rPr>
              <w:instrText xml:space="preserve"> PAGEREF _Toc394186633 \h </w:instrText>
            </w:r>
            <w:r>
              <w:rPr>
                <w:noProof/>
                <w:webHidden/>
              </w:rPr>
            </w:r>
            <w:r>
              <w:rPr>
                <w:noProof/>
                <w:webHidden/>
              </w:rPr>
              <w:fldChar w:fldCharType="separate"/>
            </w:r>
            <w:r w:rsidR="00AA5D47">
              <w:rPr>
                <w:noProof/>
                <w:webHidden/>
              </w:rPr>
              <w:t>31</w:t>
            </w:r>
            <w:r>
              <w:rPr>
                <w:noProof/>
                <w:webHidden/>
              </w:rPr>
              <w:fldChar w:fldCharType="end"/>
            </w:r>
          </w:hyperlink>
        </w:p>
        <w:p w:rsidR="00A02F97" w:rsidRDefault="00A02F97">
          <w:pPr>
            <w:pStyle w:val="TOC3"/>
            <w:tabs>
              <w:tab w:val="right" w:leader="dot" w:pos="9350"/>
            </w:tabs>
            <w:rPr>
              <w:rFonts w:eastAsiaTheme="minorEastAsia"/>
              <w:noProof/>
            </w:rPr>
          </w:pPr>
          <w:hyperlink w:anchor="_Toc394186634" w:history="1">
            <w:r w:rsidRPr="00A76BB0">
              <w:rPr>
                <w:rStyle w:val="Hyperlink"/>
                <w:noProof/>
              </w:rPr>
              <w:t>4.3.1 Specification ID: BBMS-DO-01</w:t>
            </w:r>
            <w:r>
              <w:rPr>
                <w:noProof/>
                <w:webHidden/>
              </w:rPr>
              <w:tab/>
            </w:r>
            <w:r>
              <w:rPr>
                <w:noProof/>
                <w:webHidden/>
              </w:rPr>
              <w:fldChar w:fldCharType="begin"/>
            </w:r>
            <w:r>
              <w:rPr>
                <w:noProof/>
                <w:webHidden/>
              </w:rPr>
              <w:instrText xml:space="preserve"> PAGEREF _Toc394186634 \h </w:instrText>
            </w:r>
            <w:r>
              <w:rPr>
                <w:noProof/>
                <w:webHidden/>
              </w:rPr>
            </w:r>
            <w:r>
              <w:rPr>
                <w:noProof/>
                <w:webHidden/>
              </w:rPr>
              <w:fldChar w:fldCharType="separate"/>
            </w:r>
            <w:r w:rsidR="00AA5D47">
              <w:rPr>
                <w:noProof/>
                <w:webHidden/>
              </w:rPr>
              <w:t>31</w:t>
            </w:r>
            <w:r>
              <w:rPr>
                <w:noProof/>
                <w:webHidden/>
              </w:rPr>
              <w:fldChar w:fldCharType="end"/>
            </w:r>
          </w:hyperlink>
        </w:p>
        <w:p w:rsidR="00A02F97" w:rsidRDefault="00A02F97">
          <w:pPr>
            <w:pStyle w:val="TOC3"/>
            <w:tabs>
              <w:tab w:val="right" w:leader="dot" w:pos="9350"/>
            </w:tabs>
            <w:rPr>
              <w:rFonts w:eastAsiaTheme="minorEastAsia"/>
              <w:noProof/>
            </w:rPr>
          </w:pPr>
          <w:hyperlink w:anchor="_Toc394186635" w:history="1">
            <w:r w:rsidRPr="00A76BB0">
              <w:rPr>
                <w:rStyle w:val="Hyperlink"/>
                <w:noProof/>
              </w:rPr>
              <w:t>4.3.2 Specification ID: BBMS-DO-02</w:t>
            </w:r>
            <w:r>
              <w:rPr>
                <w:noProof/>
                <w:webHidden/>
              </w:rPr>
              <w:tab/>
            </w:r>
            <w:r>
              <w:rPr>
                <w:noProof/>
                <w:webHidden/>
              </w:rPr>
              <w:fldChar w:fldCharType="begin"/>
            </w:r>
            <w:r>
              <w:rPr>
                <w:noProof/>
                <w:webHidden/>
              </w:rPr>
              <w:instrText xml:space="preserve"> PAGEREF _Toc394186635 \h </w:instrText>
            </w:r>
            <w:r>
              <w:rPr>
                <w:noProof/>
                <w:webHidden/>
              </w:rPr>
            </w:r>
            <w:r>
              <w:rPr>
                <w:noProof/>
                <w:webHidden/>
              </w:rPr>
              <w:fldChar w:fldCharType="separate"/>
            </w:r>
            <w:r w:rsidR="00AA5D47">
              <w:rPr>
                <w:noProof/>
                <w:webHidden/>
              </w:rPr>
              <w:t>32</w:t>
            </w:r>
            <w:r>
              <w:rPr>
                <w:noProof/>
                <w:webHidden/>
              </w:rPr>
              <w:fldChar w:fldCharType="end"/>
            </w:r>
          </w:hyperlink>
        </w:p>
        <w:p w:rsidR="00A02F97" w:rsidRDefault="00A02F97">
          <w:pPr>
            <w:pStyle w:val="TOC3"/>
            <w:tabs>
              <w:tab w:val="right" w:leader="dot" w:pos="9350"/>
            </w:tabs>
            <w:rPr>
              <w:rFonts w:eastAsiaTheme="minorEastAsia"/>
              <w:noProof/>
            </w:rPr>
          </w:pPr>
          <w:hyperlink w:anchor="_Toc394186636" w:history="1">
            <w:r w:rsidRPr="00A76BB0">
              <w:rPr>
                <w:rStyle w:val="Hyperlink"/>
                <w:noProof/>
              </w:rPr>
              <w:t>4.3.3 Specification ID: BBMS-DO-03</w:t>
            </w:r>
            <w:r>
              <w:rPr>
                <w:noProof/>
                <w:webHidden/>
              </w:rPr>
              <w:tab/>
            </w:r>
            <w:r>
              <w:rPr>
                <w:noProof/>
                <w:webHidden/>
              </w:rPr>
              <w:fldChar w:fldCharType="begin"/>
            </w:r>
            <w:r>
              <w:rPr>
                <w:noProof/>
                <w:webHidden/>
              </w:rPr>
              <w:instrText xml:space="preserve"> PAGEREF _Toc394186636 \h </w:instrText>
            </w:r>
            <w:r>
              <w:rPr>
                <w:noProof/>
                <w:webHidden/>
              </w:rPr>
            </w:r>
            <w:r>
              <w:rPr>
                <w:noProof/>
                <w:webHidden/>
              </w:rPr>
              <w:fldChar w:fldCharType="separate"/>
            </w:r>
            <w:r w:rsidR="00AA5D47">
              <w:rPr>
                <w:noProof/>
                <w:webHidden/>
              </w:rPr>
              <w:t>33</w:t>
            </w:r>
            <w:r>
              <w:rPr>
                <w:noProof/>
                <w:webHidden/>
              </w:rPr>
              <w:fldChar w:fldCharType="end"/>
            </w:r>
          </w:hyperlink>
        </w:p>
        <w:p w:rsidR="00A02F97" w:rsidRDefault="00A02F97">
          <w:pPr>
            <w:pStyle w:val="TOC3"/>
            <w:tabs>
              <w:tab w:val="right" w:leader="dot" w:pos="9350"/>
            </w:tabs>
            <w:rPr>
              <w:rFonts w:eastAsiaTheme="minorEastAsia"/>
              <w:noProof/>
            </w:rPr>
          </w:pPr>
          <w:hyperlink w:anchor="_Toc394186637" w:history="1">
            <w:r w:rsidRPr="00A76BB0">
              <w:rPr>
                <w:rStyle w:val="Hyperlink"/>
                <w:noProof/>
              </w:rPr>
              <w:t>4.3.4 Specification ID: BBMS-DO-04</w:t>
            </w:r>
            <w:r>
              <w:rPr>
                <w:noProof/>
                <w:webHidden/>
              </w:rPr>
              <w:tab/>
            </w:r>
            <w:r>
              <w:rPr>
                <w:noProof/>
                <w:webHidden/>
              </w:rPr>
              <w:fldChar w:fldCharType="begin"/>
            </w:r>
            <w:r>
              <w:rPr>
                <w:noProof/>
                <w:webHidden/>
              </w:rPr>
              <w:instrText xml:space="preserve"> PAGEREF _Toc394186637 \h </w:instrText>
            </w:r>
            <w:r>
              <w:rPr>
                <w:noProof/>
                <w:webHidden/>
              </w:rPr>
            </w:r>
            <w:r>
              <w:rPr>
                <w:noProof/>
                <w:webHidden/>
              </w:rPr>
              <w:fldChar w:fldCharType="separate"/>
            </w:r>
            <w:r w:rsidR="00AA5D47">
              <w:rPr>
                <w:noProof/>
                <w:webHidden/>
              </w:rPr>
              <w:t>34</w:t>
            </w:r>
            <w:r>
              <w:rPr>
                <w:noProof/>
                <w:webHidden/>
              </w:rPr>
              <w:fldChar w:fldCharType="end"/>
            </w:r>
          </w:hyperlink>
        </w:p>
        <w:p w:rsidR="00A02F97" w:rsidRDefault="00A02F97">
          <w:pPr>
            <w:pStyle w:val="TOC3"/>
            <w:tabs>
              <w:tab w:val="right" w:leader="dot" w:pos="9350"/>
            </w:tabs>
            <w:rPr>
              <w:rFonts w:eastAsiaTheme="minorEastAsia"/>
              <w:noProof/>
            </w:rPr>
          </w:pPr>
          <w:hyperlink w:anchor="_Toc394186638" w:history="1">
            <w:r w:rsidRPr="00A76BB0">
              <w:rPr>
                <w:rStyle w:val="Hyperlink"/>
                <w:noProof/>
              </w:rPr>
              <w:t>4.3.5 Specification ID: BBMS-DO-05</w:t>
            </w:r>
            <w:r>
              <w:rPr>
                <w:noProof/>
                <w:webHidden/>
              </w:rPr>
              <w:tab/>
            </w:r>
            <w:r>
              <w:rPr>
                <w:noProof/>
                <w:webHidden/>
              </w:rPr>
              <w:fldChar w:fldCharType="begin"/>
            </w:r>
            <w:r>
              <w:rPr>
                <w:noProof/>
                <w:webHidden/>
              </w:rPr>
              <w:instrText xml:space="preserve"> PAGEREF _Toc394186638 \h </w:instrText>
            </w:r>
            <w:r>
              <w:rPr>
                <w:noProof/>
                <w:webHidden/>
              </w:rPr>
            </w:r>
            <w:r>
              <w:rPr>
                <w:noProof/>
                <w:webHidden/>
              </w:rPr>
              <w:fldChar w:fldCharType="separate"/>
            </w:r>
            <w:r w:rsidR="00AA5D47">
              <w:rPr>
                <w:noProof/>
                <w:webHidden/>
              </w:rPr>
              <w:t>35</w:t>
            </w:r>
            <w:r>
              <w:rPr>
                <w:noProof/>
                <w:webHidden/>
              </w:rPr>
              <w:fldChar w:fldCharType="end"/>
            </w:r>
          </w:hyperlink>
        </w:p>
        <w:p w:rsidR="00AE0401" w:rsidRPr="00340FEC" w:rsidRDefault="00AE0401" w:rsidP="00817E93">
          <w:pPr>
            <w:spacing w:line="240" w:lineRule="auto"/>
          </w:pPr>
          <w:r w:rsidRPr="00340FEC">
            <w:rPr>
              <w:bCs/>
              <w:noProof/>
            </w:rPr>
            <w:fldChar w:fldCharType="end"/>
          </w:r>
        </w:p>
      </w:sdtContent>
    </w:sdt>
    <w:p w:rsidR="00670C4E" w:rsidRPr="00340FEC" w:rsidRDefault="00670C4E" w:rsidP="00817E93">
      <w:pPr>
        <w:spacing w:line="240" w:lineRule="auto"/>
        <w:rPr>
          <w:rFonts w:eastAsiaTheme="majorEastAsia" w:cstheme="majorBidi"/>
          <w:color w:val="2E74B5" w:themeColor="accent1" w:themeShade="BF"/>
          <w:sz w:val="32"/>
          <w:szCs w:val="32"/>
        </w:rPr>
      </w:pPr>
      <w:r w:rsidRPr="00340FEC">
        <w:br w:type="page"/>
      </w:r>
    </w:p>
    <w:p w:rsidR="00572C0E" w:rsidRDefault="00BA2C34" w:rsidP="00817E93">
      <w:pPr>
        <w:pStyle w:val="Heading1"/>
        <w:spacing w:line="240" w:lineRule="auto"/>
      </w:pPr>
      <w:bookmarkStart w:id="0" w:name="_Toc394186597"/>
      <w:r>
        <w:lastRenderedPageBreak/>
        <w:t xml:space="preserve">1. </w:t>
      </w:r>
      <w:r w:rsidR="00572C0E">
        <w:t>Introduction</w:t>
      </w:r>
      <w:bookmarkEnd w:id="0"/>
    </w:p>
    <w:p w:rsidR="00572C0E" w:rsidRDefault="00BA2C34" w:rsidP="00817E93">
      <w:pPr>
        <w:pStyle w:val="Heading2"/>
        <w:spacing w:line="240" w:lineRule="auto"/>
      </w:pPr>
      <w:bookmarkStart w:id="1" w:name="_Toc394186598"/>
      <w:r>
        <w:t xml:space="preserve">1.1 </w:t>
      </w:r>
      <w:r w:rsidR="00572C0E">
        <w:t>Objectives</w:t>
      </w:r>
      <w:bookmarkEnd w:id="1"/>
    </w:p>
    <w:p w:rsidR="00CF2AB4" w:rsidRPr="00CF2AB4" w:rsidRDefault="00CF2AB4" w:rsidP="00A02F97">
      <w:pPr>
        <w:spacing w:line="240" w:lineRule="auto"/>
        <w:jc w:val="both"/>
      </w:pPr>
      <w:r>
        <w:t>The objective of this document is to provide a testing framework for the three primary levels of the Bed and Breakfast Management System (BBMS). This framework provides a testing team the ability to perform black-box (component requirements) and white-box (algorithmic) tests against the software and validate both requirements and design.</w:t>
      </w:r>
    </w:p>
    <w:p w:rsidR="00572C0E" w:rsidRDefault="00BA2C34" w:rsidP="00817E93">
      <w:pPr>
        <w:pStyle w:val="Heading2"/>
        <w:spacing w:line="240" w:lineRule="auto"/>
      </w:pPr>
      <w:bookmarkStart w:id="2" w:name="_Toc394186599"/>
      <w:r>
        <w:t xml:space="preserve">1.2 </w:t>
      </w:r>
      <w:r w:rsidR="00572C0E">
        <w:t>Background</w:t>
      </w:r>
      <w:bookmarkEnd w:id="2"/>
    </w:p>
    <w:p w:rsidR="008335FA" w:rsidRDefault="00CF2AB4" w:rsidP="00A02F97">
      <w:pPr>
        <w:spacing w:line="240" w:lineRule="auto"/>
        <w:jc w:val="both"/>
      </w:pPr>
      <w:r>
        <w:t>The BBMS is used to assist management of small bed and breakfast establishments with customer reservations and to ease the overhead of managing different sets of customers.</w:t>
      </w:r>
      <w:r w:rsidR="008335FA">
        <w:t xml:space="preserve"> By developing software to automate many of these repetitive tasks, higher efficiencies can be achieved and the organization of customers against a calendar of reservations can increase revenue. This document and subsequent testing framework are used to assist in the development and efficiency of development to provide a software product to customers that provides this service.</w:t>
      </w:r>
    </w:p>
    <w:p w:rsidR="00572C0E" w:rsidRDefault="00BA2C34" w:rsidP="00817E93">
      <w:pPr>
        <w:pStyle w:val="Heading2"/>
        <w:spacing w:line="240" w:lineRule="auto"/>
      </w:pPr>
      <w:bookmarkStart w:id="3" w:name="_Toc394186600"/>
      <w:r>
        <w:t xml:space="preserve">1.3 </w:t>
      </w:r>
      <w:r w:rsidR="00572C0E">
        <w:t>Scope</w:t>
      </w:r>
      <w:bookmarkEnd w:id="3"/>
    </w:p>
    <w:p w:rsidR="008335FA" w:rsidRDefault="008335FA" w:rsidP="00817E93">
      <w:pPr>
        <w:spacing w:line="240" w:lineRule="auto"/>
      </w:pPr>
      <w:r>
        <w:t xml:space="preserve">This testing documentation is scoped to the test cases specific for the three </w:t>
      </w:r>
      <w:r w:rsidR="00592A4A">
        <w:t>modules</w:t>
      </w:r>
      <w:r>
        <w:t xml:space="preserve"> of the architectural context diagram:</w:t>
      </w:r>
    </w:p>
    <w:p w:rsidR="008335FA" w:rsidRDefault="008335FA" w:rsidP="00817E93">
      <w:pPr>
        <w:pStyle w:val="ListParagraph"/>
        <w:numPr>
          <w:ilvl w:val="0"/>
          <w:numId w:val="57"/>
        </w:numPr>
        <w:spacing w:line="240" w:lineRule="auto"/>
      </w:pPr>
      <w:r>
        <w:t>User Interface</w:t>
      </w:r>
      <w:r w:rsidR="00583525">
        <w:t xml:space="preserve"> – Section 2.1</w:t>
      </w:r>
    </w:p>
    <w:p w:rsidR="008335FA" w:rsidRDefault="008335FA" w:rsidP="00817E93">
      <w:pPr>
        <w:pStyle w:val="ListParagraph"/>
        <w:numPr>
          <w:ilvl w:val="0"/>
          <w:numId w:val="57"/>
        </w:numPr>
        <w:spacing w:line="240" w:lineRule="auto"/>
      </w:pPr>
      <w:r>
        <w:t>Services</w:t>
      </w:r>
      <w:r w:rsidR="00583525">
        <w:t xml:space="preserve"> – Section 2.2</w:t>
      </w:r>
    </w:p>
    <w:p w:rsidR="008335FA" w:rsidRDefault="008335FA" w:rsidP="00817E93">
      <w:pPr>
        <w:pStyle w:val="ListParagraph"/>
        <w:numPr>
          <w:ilvl w:val="0"/>
          <w:numId w:val="57"/>
        </w:numPr>
        <w:spacing w:line="240" w:lineRule="auto"/>
      </w:pPr>
      <w:r>
        <w:t>Domain Objects</w:t>
      </w:r>
      <w:r w:rsidR="00583525">
        <w:t xml:space="preserve"> – Section 2.3</w:t>
      </w:r>
    </w:p>
    <w:p w:rsidR="008335FA" w:rsidRDefault="008335FA" w:rsidP="00817E93">
      <w:pPr>
        <w:spacing w:line="240" w:lineRule="auto"/>
      </w:pPr>
      <w:r>
        <w:t>Other services in the system, such as data persistence and database configuration, are out of scope for this document.</w:t>
      </w:r>
    </w:p>
    <w:p w:rsidR="00572C0E" w:rsidRDefault="00BA2C34" w:rsidP="00817E93">
      <w:pPr>
        <w:pStyle w:val="Heading2"/>
        <w:spacing w:line="240" w:lineRule="auto"/>
      </w:pPr>
      <w:bookmarkStart w:id="4" w:name="_Toc394186601"/>
      <w:r>
        <w:t xml:space="preserve">1.4 </w:t>
      </w:r>
      <w:r w:rsidR="00572C0E">
        <w:t>References</w:t>
      </w:r>
      <w:bookmarkEnd w:id="4"/>
    </w:p>
    <w:p w:rsidR="008335FA" w:rsidRDefault="008335FA" w:rsidP="00817E93">
      <w:pPr>
        <w:spacing w:line="240" w:lineRule="auto"/>
      </w:pPr>
      <w:r>
        <w:t>References for the software test specification include:</w:t>
      </w:r>
    </w:p>
    <w:p w:rsidR="008335FA" w:rsidRDefault="008335FA" w:rsidP="00817E93">
      <w:pPr>
        <w:pStyle w:val="ListParagraph"/>
        <w:numPr>
          <w:ilvl w:val="0"/>
          <w:numId w:val="58"/>
        </w:numPr>
        <w:spacing w:line="240" w:lineRule="auto"/>
      </w:pPr>
      <w:r>
        <w:t>IEEE std. 829-1998 – IEEE Standard for Software Test Documentation</w:t>
      </w:r>
    </w:p>
    <w:p w:rsidR="008335FA" w:rsidRDefault="008335FA" w:rsidP="00817E93">
      <w:pPr>
        <w:pStyle w:val="ListParagraph"/>
        <w:numPr>
          <w:ilvl w:val="0"/>
          <w:numId w:val="58"/>
        </w:numPr>
        <w:spacing w:line="240" w:lineRule="auto"/>
      </w:pPr>
      <w:r>
        <w:t>Software Requirements Specification (SRS) for BBMS</w:t>
      </w:r>
    </w:p>
    <w:p w:rsidR="00592A4A" w:rsidRDefault="008335FA" w:rsidP="00817E93">
      <w:pPr>
        <w:pStyle w:val="ListParagraph"/>
        <w:numPr>
          <w:ilvl w:val="0"/>
          <w:numId w:val="58"/>
        </w:numPr>
        <w:spacing w:line="240" w:lineRule="auto"/>
      </w:pPr>
      <w:r>
        <w:t>Software Design Document (SDD) for BBMS</w:t>
      </w:r>
    </w:p>
    <w:p w:rsidR="00B01220" w:rsidRDefault="00B01220" w:rsidP="00B01220">
      <w:pPr>
        <w:pStyle w:val="Heading2"/>
      </w:pPr>
      <w:bookmarkStart w:id="5" w:name="_Toc394186602"/>
      <w:r>
        <w:t>1.5 Test Environment</w:t>
      </w:r>
      <w:bookmarkEnd w:id="5"/>
    </w:p>
    <w:p w:rsidR="00B01220" w:rsidRPr="00B01220" w:rsidRDefault="00B01220" w:rsidP="00A02F97">
      <w:pPr>
        <w:jc w:val="both"/>
      </w:pPr>
      <w:r>
        <w:t>The testing environment for the BBMS is relatively light in comparison to other systems. Since this software has limited requirements and interaction with other components, a simple environment for testers should be relatively easy to accommodate.</w:t>
      </w:r>
    </w:p>
    <w:p w:rsidR="00B01220" w:rsidRDefault="00B01220" w:rsidP="00B01220">
      <w:pPr>
        <w:pStyle w:val="Heading3"/>
      </w:pPr>
      <w:bookmarkStart w:id="6" w:name="_Toc394186603"/>
      <w:r>
        <w:t>1.5.1 Software</w:t>
      </w:r>
      <w:bookmarkEnd w:id="6"/>
    </w:p>
    <w:p w:rsidR="00B01220" w:rsidRPr="00B01220" w:rsidRDefault="00B01220" w:rsidP="00A02F97">
      <w:pPr>
        <w:jc w:val="both"/>
      </w:pPr>
      <w:r>
        <w:t>The BBMS can run on either Linux or Windows operating systems. As a result, it is expected that the computer(s) provided for testing are running either of these operating systems in a fully usable fashion. In addition, the BBMS software should be installed on the operating system and verified for use.</w:t>
      </w:r>
    </w:p>
    <w:p w:rsidR="00B01220" w:rsidRDefault="00B01220" w:rsidP="00B01220">
      <w:pPr>
        <w:pStyle w:val="Heading3"/>
      </w:pPr>
      <w:bookmarkStart w:id="7" w:name="_Toc394186604"/>
      <w:r>
        <w:t>1.5.2 Hardware</w:t>
      </w:r>
      <w:bookmarkEnd w:id="7"/>
    </w:p>
    <w:p w:rsidR="00B01220" w:rsidRPr="00B01220" w:rsidRDefault="00B01220" w:rsidP="00A02F97">
      <w:pPr>
        <w:jc w:val="both"/>
      </w:pPr>
      <w:r>
        <w:t>A modern computer (Core Duo or above) with usable RAM (1GB or more) and physical storage (at least 500MB post-operating system install) will accommodate the BBMS software. The computer must also include a mouse, keyboard, and display at 1280x1024 for optimal results viewing the software during testing.</w:t>
      </w:r>
    </w:p>
    <w:p w:rsidR="00B01220" w:rsidRDefault="00B01220" w:rsidP="00B01220">
      <w:pPr>
        <w:pStyle w:val="Heading3"/>
      </w:pPr>
      <w:bookmarkStart w:id="8" w:name="_Toc394186605"/>
      <w:r>
        <w:lastRenderedPageBreak/>
        <w:t>1.5.3 Communications</w:t>
      </w:r>
      <w:bookmarkEnd w:id="8"/>
    </w:p>
    <w:p w:rsidR="00606002" w:rsidRPr="00606002" w:rsidRDefault="00606002" w:rsidP="00606002">
      <w:r>
        <w:t>As specified in section 3.1.4 of the SRS, external communications requirements are not applicable (N/A).</w:t>
      </w:r>
    </w:p>
    <w:p w:rsidR="00B01220" w:rsidRDefault="00B01220" w:rsidP="00B01220">
      <w:pPr>
        <w:pStyle w:val="Heading3"/>
      </w:pPr>
      <w:bookmarkStart w:id="9" w:name="_Toc394186606"/>
      <w:r>
        <w:t>1.5.4 Tools</w:t>
      </w:r>
      <w:bookmarkEnd w:id="9"/>
    </w:p>
    <w:p w:rsidR="00606002" w:rsidRPr="00606002" w:rsidRDefault="00606002" w:rsidP="00A02F97">
      <w:pPr>
        <w:jc w:val="both"/>
      </w:pPr>
      <w:r>
        <w:t xml:space="preserve">Testing of the BBMS should consist of a usable computer environment (defined in sections 1.5.1 and 1.5.2). </w:t>
      </w:r>
      <w:r w:rsidR="00D72B84">
        <w:t>Since the API and domain object layers of the software are not designed to be public, their access is limited to testers. As a result, the primary method of testing is the BBMS user interface itself. To test data entry into the database across the three modules, a MySQL tool, such as MySQL Admin or other equivalent RDBMS management tool can be used. The tester should have full administrative rights to the testing database in order to access both the database and fields in which the domain objects are stored.</w:t>
      </w:r>
    </w:p>
    <w:p w:rsidR="00B01220" w:rsidRPr="00B01220" w:rsidRDefault="00B01220" w:rsidP="00B01220">
      <w:pPr>
        <w:pStyle w:val="Heading3"/>
      </w:pPr>
      <w:bookmarkStart w:id="10" w:name="_Toc394186607"/>
      <w:r>
        <w:t>1.5.5 Data</w:t>
      </w:r>
      <w:bookmarkEnd w:id="10"/>
    </w:p>
    <w:p w:rsidR="00DB38B5" w:rsidRDefault="00D72B84" w:rsidP="00A02F97">
      <w:pPr>
        <w:spacing w:line="240" w:lineRule="auto"/>
        <w:jc w:val="both"/>
      </w:pPr>
      <w:r>
        <w:t>Testers of the BBMS</w:t>
      </w:r>
      <w:r w:rsidR="00DB38B5">
        <w:t xml:space="preserve"> should be prepared with the following data in order to complete the use cases in section 4 of the STS:</w:t>
      </w:r>
    </w:p>
    <w:p w:rsidR="00DB38B5" w:rsidRDefault="00DB38B5" w:rsidP="00DB38B5">
      <w:pPr>
        <w:pStyle w:val="ListParagraph"/>
        <w:numPr>
          <w:ilvl w:val="0"/>
          <w:numId w:val="63"/>
        </w:numPr>
        <w:spacing w:line="240" w:lineRule="auto"/>
      </w:pPr>
      <w:r>
        <w:t>Date ranges for the calendar</w:t>
      </w:r>
    </w:p>
    <w:p w:rsidR="00DB38B5" w:rsidRDefault="00DB38B5" w:rsidP="00DB38B5">
      <w:pPr>
        <w:pStyle w:val="ListParagraph"/>
        <w:numPr>
          <w:ilvl w:val="1"/>
          <w:numId w:val="63"/>
        </w:numPr>
        <w:spacing w:line="240" w:lineRule="auto"/>
      </w:pPr>
      <w:r>
        <w:t>Non-overlapping ranges for successful reservations</w:t>
      </w:r>
    </w:p>
    <w:p w:rsidR="00DB38B5" w:rsidRDefault="00DB38B5" w:rsidP="00DB38B5">
      <w:pPr>
        <w:pStyle w:val="ListParagraph"/>
        <w:numPr>
          <w:ilvl w:val="1"/>
          <w:numId w:val="63"/>
        </w:numPr>
        <w:spacing w:line="240" w:lineRule="auto"/>
      </w:pPr>
      <w:r>
        <w:t>Overlapping ranges for unsuccessful reservations and checks.</w:t>
      </w:r>
    </w:p>
    <w:p w:rsidR="00DB38B5" w:rsidRDefault="00DB38B5" w:rsidP="00DB38B5">
      <w:pPr>
        <w:pStyle w:val="ListParagraph"/>
        <w:numPr>
          <w:ilvl w:val="0"/>
          <w:numId w:val="63"/>
        </w:numPr>
        <w:spacing w:line="240" w:lineRule="auto"/>
      </w:pPr>
      <w:r>
        <w:t>Customer data</w:t>
      </w:r>
    </w:p>
    <w:p w:rsidR="00DB38B5" w:rsidRDefault="00DB38B5" w:rsidP="00DB38B5">
      <w:pPr>
        <w:pStyle w:val="ListParagraph"/>
        <w:numPr>
          <w:ilvl w:val="1"/>
          <w:numId w:val="63"/>
        </w:numPr>
        <w:spacing w:line="240" w:lineRule="auto"/>
      </w:pPr>
      <w:r>
        <w:t>Test names (first, last)</w:t>
      </w:r>
    </w:p>
    <w:p w:rsidR="00DB38B5" w:rsidRDefault="00DB38B5" w:rsidP="00DB38B5">
      <w:pPr>
        <w:pStyle w:val="ListParagraph"/>
        <w:numPr>
          <w:ilvl w:val="1"/>
          <w:numId w:val="63"/>
        </w:numPr>
        <w:spacing w:line="240" w:lineRule="auto"/>
      </w:pPr>
      <w:r>
        <w:t>Test addresses (street, state and zipcode)</w:t>
      </w:r>
    </w:p>
    <w:p w:rsidR="00DB38B5" w:rsidRDefault="00DB38B5" w:rsidP="00DB38B5">
      <w:pPr>
        <w:pStyle w:val="ListParagraph"/>
        <w:numPr>
          <w:ilvl w:val="1"/>
          <w:numId w:val="63"/>
        </w:numPr>
        <w:spacing w:line="240" w:lineRule="auto"/>
      </w:pPr>
      <w:r>
        <w:t>Dummy credit card information (valid and invalid formats)</w:t>
      </w:r>
    </w:p>
    <w:p w:rsidR="00DB38B5" w:rsidRDefault="00DB38B5" w:rsidP="00DB38B5">
      <w:pPr>
        <w:pStyle w:val="ListParagraph"/>
        <w:numPr>
          <w:ilvl w:val="1"/>
          <w:numId w:val="63"/>
        </w:numPr>
        <w:spacing w:line="240" w:lineRule="auto"/>
      </w:pPr>
      <w:r>
        <w:t>Dummy phone numbers (valid and invalid)</w:t>
      </w:r>
    </w:p>
    <w:p w:rsidR="00DB38B5" w:rsidRDefault="00DB38B5" w:rsidP="00DB38B5">
      <w:pPr>
        <w:pStyle w:val="ListParagraph"/>
        <w:numPr>
          <w:ilvl w:val="0"/>
          <w:numId w:val="63"/>
        </w:numPr>
        <w:spacing w:line="240" w:lineRule="auto"/>
      </w:pPr>
      <w:r>
        <w:t>Reservation data</w:t>
      </w:r>
    </w:p>
    <w:p w:rsidR="00DB38B5" w:rsidRDefault="00DB38B5" w:rsidP="00DB38B5">
      <w:pPr>
        <w:pStyle w:val="ListParagraph"/>
        <w:numPr>
          <w:ilvl w:val="1"/>
          <w:numId w:val="63"/>
        </w:numPr>
        <w:spacing w:line="240" w:lineRule="auto"/>
      </w:pPr>
      <w:r>
        <w:t>Sample prices per day (valid and invalid)</w:t>
      </w:r>
    </w:p>
    <w:p w:rsidR="00DB38B5" w:rsidRDefault="00DB38B5" w:rsidP="00DB38B5">
      <w:pPr>
        <w:pStyle w:val="ListParagraph"/>
        <w:numPr>
          <w:ilvl w:val="1"/>
          <w:numId w:val="63"/>
        </w:numPr>
        <w:spacing w:line="240" w:lineRule="auto"/>
      </w:pPr>
      <w:r>
        <w:t>Guarantee dates for a guest</w:t>
      </w:r>
    </w:p>
    <w:p w:rsidR="00DB38B5" w:rsidRDefault="00DB38B5" w:rsidP="00DB38B5">
      <w:pPr>
        <w:pStyle w:val="ListParagraph"/>
        <w:numPr>
          <w:ilvl w:val="0"/>
          <w:numId w:val="63"/>
        </w:numPr>
        <w:spacing w:line="240" w:lineRule="auto"/>
      </w:pPr>
      <w:r>
        <w:t>Establishment Data</w:t>
      </w:r>
    </w:p>
    <w:p w:rsidR="00DB38B5" w:rsidRDefault="00DB38B5" w:rsidP="00DB38B5">
      <w:pPr>
        <w:pStyle w:val="ListParagraph"/>
        <w:numPr>
          <w:ilvl w:val="1"/>
          <w:numId w:val="63"/>
        </w:numPr>
        <w:spacing w:line="240" w:lineRule="auto"/>
      </w:pPr>
      <w:r>
        <w:t>Set of room numbers to create for vacancies</w:t>
      </w:r>
    </w:p>
    <w:p w:rsidR="00DB38B5" w:rsidRDefault="00DB38B5" w:rsidP="00A02F97">
      <w:pPr>
        <w:spacing w:line="240" w:lineRule="auto"/>
        <w:jc w:val="both"/>
      </w:pPr>
      <w:r>
        <w:t xml:space="preserve">The set of data listed above will accommodate the entirety of test cases across the user interface, service, and domain object cases listed in this document. </w:t>
      </w:r>
    </w:p>
    <w:p w:rsidR="00592A4A" w:rsidRDefault="00592A4A" w:rsidP="00DB38B5">
      <w:pPr>
        <w:spacing w:line="240" w:lineRule="auto"/>
      </w:pPr>
      <w:r>
        <w:br w:type="page"/>
      </w:r>
    </w:p>
    <w:p w:rsidR="00BA2C34" w:rsidRDefault="00BB589E" w:rsidP="00817E93">
      <w:pPr>
        <w:pStyle w:val="Heading1"/>
        <w:spacing w:line="240" w:lineRule="auto"/>
      </w:pPr>
      <w:bookmarkStart w:id="11" w:name="_Toc394186608"/>
      <w:r>
        <w:lastRenderedPageBreak/>
        <w:t>2. Architectural Context Diagram Mappings</w:t>
      </w:r>
      <w:bookmarkEnd w:id="11"/>
    </w:p>
    <w:p w:rsidR="00BB589E" w:rsidRDefault="00BB589E" w:rsidP="00817E93">
      <w:pPr>
        <w:pStyle w:val="Heading2"/>
        <w:spacing w:line="240" w:lineRule="auto"/>
      </w:pPr>
      <w:bookmarkStart w:id="12" w:name="_Toc394186609"/>
      <w:r>
        <w:t>2.1 User Interface</w:t>
      </w:r>
      <w:bookmarkEnd w:id="12"/>
    </w:p>
    <w:p w:rsidR="00656ED3" w:rsidRDefault="00656ED3" w:rsidP="00817E93">
      <w:pPr>
        <w:spacing w:line="240" w:lineRule="auto"/>
        <w:jc w:val="both"/>
      </w:pPr>
      <w:r>
        <w:t>This module is for users of the system, such as managers of a bed and breakfast. They are able to use the system via this interface exclusively. Access to this user interface does not require any external interface, other than via the keyboard and mouse, and is a single-user set of views.</w:t>
      </w:r>
    </w:p>
    <w:p w:rsidR="00592A4A" w:rsidRPr="00592A4A" w:rsidRDefault="00592A4A" w:rsidP="00817E93">
      <w:pPr>
        <w:spacing w:line="240" w:lineRule="auto"/>
      </w:pPr>
    </w:p>
    <w:p w:rsidR="00CF2AB4" w:rsidRDefault="00592A4A" w:rsidP="00817E93">
      <w:pPr>
        <w:spacing w:line="240" w:lineRule="auto"/>
        <w:jc w:val="center"/>
      </w:pPr>
      <w:r>
        <w:object w:dxaOrig="10237" w:dyaOrig="9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21.45pt;height:275.35pt" o:ole="">
            <v:imagedata r:id="rId9" o:title=""/>
          </v:shape>
          <o:OLEObject Type="Embed" ProgID="Visio.Drawing.15" ShapeID="_x0000_i1037" DrawAspect="Content" ObjectID="_1467929787" r:id="rId10"/>
        </w:object>
      </w:r>
    </w:p>
    <w:p w:rsidR="00656ED3" w:rsidRDefault="00CF2AB4" w:rsidP="00817E93">
      <w:pPr>
        <w:spacing w:line="240" w:lineRule="auto"/>
        <w:jc w:val="center"/>
      </w:pPr>
      <w:r>
        <w:t>Figure 1. Architectural Context Diagram – User Interface</w:t>
      </w:r>
    </w:p>
    <w:p w:rsidR="00656ED3" w:rsidRDefault="00656ED3" w:rsidP="00817E93">
      <w:pPr>
        <w:spacing w:line="240" w:lineRule="auto"/>
      </w:pPr>
      <w:r>
        <w:br w:type="page"/>
      </w:r>
    </w:p>
    <w:p w:rsidR="00BB589E" w:rsidRDefault="00BB589E" w:rsidP="00817E93">
      <w:pPr>
        <w:pStyle w:val="Heading2"/>
        <w:spacing w:line="240" w:lineRule="auto"/>
      </w:pPr>
      <w:bookmarkStart w:id="13" w:name="_Toc394186610"/>
      <w:r>
        <w:lastRenderedPageBreak/>
        <w:t>2.2 Services</w:t>
      </w:r>
      <w:bookmarkEnd w:id="13"/>
    </w:p>
    <w:p w:rsidR="00656ED3" w:rsidRDefault="00656ED3" w:rsidP="00817E93">
      <w:pPr>
        <w:spacing w:line="240" w:lineRule="auto"/>
        <w:jc w:val="both"/>
      </w:pPr>
      <w:r>
        <w:t>This module is used to house the business logic for processes that the BBMS needs to conduct where domain objects are involved, such as looking up a calendar date or saving a payment. The service module provides output to the user interface, and input from the user interface is used to manage domain objects where appropriate. Persistence of the domain objects to the database is also managed by the service component.</w:t>
      </w:r>
    </w:p>
    <w:p w:rsidR="00656ED3" w:rsidRPr="00656ED3" w:rsidRDefault="00656ED3" w:rsidP="00817E93">
      <w:pPr>
        <w:spacing w:line="240" w:lineRule="auto"/>
      </w:pPr>
    </w:p>
    <w:p w:rsidR="00CF2AB4" w:rsidRDefault="00CF2AB4" w:rsidP="00817E93">
      <w:pPr>
        <w:spacing w:line="240" w:lineRule="auto"/>
        <w:jc w:val="center"/>
      </w:pPr>
      <w:r>
        <w:object w:dxaOrig="10597" w:dyaOrig="11676">
          <v:shape id="_x0000_i1039" type="#_x0000_t75" style="width:335.9pt;height:369.55pt" o:ole="">
            <v:imagedata r:id="rId11" o:title=""/>
          </v:shape>
          <o:OLEObject Type="Embed" ProgID="Visio.Drawing.15" ShapeID="_x0000_i1039" DrawAspect="Content" ObjectID="_1467929788" r:id="rId12"/>
        </w:object>
      </w:r>
    </w:p>
    <w:p w:rsidR="00656ED3" w:rsidRDefault="00CF2AB4" w:rsidP="00817E93">
      <w:pPr>
        <w:spacing w:line="240" w:lineRule="auto"/>
        <w:jc w:val="center"/>
      </w:pPr>
      <w:r>
        <w:t>Figure 2. Architectural Context Diagram – Services</w:t>
      </w:r>
    </w:p>
    <w:p w:rsidR="00656ED3" w:rsidRDefault="00656ED3" w:rsidP="00817E93">
      <w:pPr>
        <w:spacing w:line="240" w:lineRule="auto"/>
      </w:pPr>
      <w:r>
        <w:br w:type="page"/>
      </w:r>
    </w:p>
    <w:p w:rsidR="00BB589E" w:rsidRDefault="00BB589E" w:rsidP="00817E93">
      <w:pPr>
        <w:pStyle w:val="Heading2"/>
        <w:spacing w:line="240" w:lineRule="auto"/>
      </w:pPr>
      <w:bookmarkStart w:id="14" w:name="_Toc394186611"/>
      <w:r>
        <w:lastRenderedPageBreak/>
        <w:t>2.3 Domain Objects</w:t>
      </w:r>
      <w:bookmarkEnd w:id="14"/>
    </w:p>
    <w:p w:rsidR="00656ED3" w:rsidRPr="00AC3727" w:rsidRDefault="00656ED3" w:rsidP="00817E93">
      <w:pPr>
        <w:spacing w:line="240" w:lineRule="auto"/>
        <w:jc w:val="both"/>
      </w:pPr>
      <w:r>
        <w:t>This module covers all entities that hold data about a particular function in the BBMS system. These objects are referred to as domain objects.</w:t>
      </w:r>
    </w:p>
    <w:p w:rsidR="00656ED3" w:rsidRPr="00656ED3" w:rsidRDefault="00656ED3" w:rsidP="00817E93">
      <w:pPr>
        <w:spacing w:line="240" w:lineRule="auto"/>
      </w:pPr>
    </w:p>
    <w:p w:rsidR="00CF2AB4" w:rsidRDefault="00CF2AB4" w:rsidP="00817E93">
      <w:pPr>
        <w:spacing w:line="240" w:lineRule="auto"/>
        <w:jc w:val="center"/>
      </w:pPr>
      <w:r>
        <w:object w:dxaOrig="10417" w:dyaOrig="8845">
          <v:shape id="_x0000_i1040" type="#_x0000_t75" style="width:370.3pt;height:314.9pt" o:ole="">
            <v:imagedata r:id="rId13" o:title=""/>
          </v:shape>
          <o:OLEObject Type="Embed" ProgID="Visio.Drawing.15" ShapeID="_x0000_i1040" DrawAspect="Content" ObjectID="_1467929789" r:id="rId14"/>
        </w:object>
      </w:r>
    </w:p>
    <w:p w:rsidR="00656ED3" w:rsidRDefault="00CF2AB4" w:rsidP="00817E93">
      <w:pPr>
        <w:spacing w:line="240" w:lineRule="auto"/>
        <w:jc w:val="center"/>
      </w:pPr>
      <w:r>
        <w:t>Figure 3. Architectural Context Diagram – Domain Objects</w:t>
      </w:r>
    </w:p>
    <w:p w:rsidR="00656ED3" w:rsidRDefault="00656ED3" w:rsidP="00817E93">
      <w:pPr>
        <w:spacing w:line="240" w:lineRule="auto"/>
      </w:pPr>
      <w:r>
        <w:br w:type="page"/>
      </w:r>
    </w:p>
    <w:p w:rsidR="00E73780" w:rsidRDefault="00E73780" w:rsidP="00817E93">
      <w:pPr>
        <w:pStyle w:val="Heading1"/>
        <w:spacing w:line="240" w:lineRule="auto"/>
      </w:pPr>
      <w:bookmarkStart w:id="15" w:name="_Toc394186612"/>
      <w:r>
        <w:lastRenderedPageBreak/>
        <w:t>3. Traceability Matrix</w:t>
      </w:r>
      <w:bookmarkEnd w:id="15"/>
    </w:p>
    <w:p w:rsidR="00A02F97" w:rsidRDefault="00A02F97" w:rsidP="00A02F97"/>
    <w:p w:rsidR="00A02F97" w:rsidRPr="00A02F97" w:rsidRDefault="00A02F97" w:rsidP="00A02F97">
      <w:pPr>
        <w:jc w:val="both"/>
      </w:pPr>
      <w:r>
        <w:t>The traceability matrix provides a linkage between the initial software requirements (SRS) and software design (SDD) to the testing (STS) use cases defined below. Additionally, the matrix provides accountability of the testing framework for pass/fail completion of each test.</w:t>
      </w:r>
    </w:p>
    <w:p w:rsidR="00E73780" w:rsidRPr="00E73780" w:rsidRDefault="00E73780" w:rsidP="00E73780"/>
    <w:tbl>
      <w:tblPr>
        <w:tblStyle w:val="TableGrid"/>
        <w:tblW w:w="0" w:type="auto"/>
        <w:tblLook w:val="04A0" w:firstRow="1" w:lastRow="0" w:firstColumn="1" w:lastColumn="0" w:noHBand="0" w:noVBand="1"/>
      </w:tblPr>
      <w:tblGrid>
        <w:gridCol w:w="1510"/>
        <w:gridCol w:w="1698"/>
        <w:gridCol w:w="1248"/>
        <w:gridCol w:w="1154"/>
        <w:gridCol w:w="1164"/>
        <w:gridCol w:w="1251"/>
        <w:gridCol w:w="1325"/>
      </w:tblGrid>
      <w:tr w:rsidR="00E73780" w:rsidRPr="00E73780" w:rsidTr="00891066">
        <w:tc>
          <w:tcPr>
            <w:tcW w:w="1510" w:type="dxa"/>
          </w:tcPr>
          <w:p w:rsidR="00E73780" w:rsidRPr="00E73780" w:rsidRDefault="00E73780" w:rsidP="00E73780">
            <w:pPr>
              <w:jc w:val="center"/>
              <w:rPr>
                <w:b/>
                <w:sz w:val="20"/>
                <w:szCs w:val="20"/>
              </w:rPr>
            </w:pPr>
            <w:r w:rsidRPr="00E73780">
              <w:rPr>
                <w:b/>
                <w:sz w:val="20"/>
                <w:szCs w:val="20"/>
              </w:rPr>
              <w:t>Category</w:t>
            </w:r>
          </w:p>
        </w:tc>
        <w:tc>
          <w:tcPr>
            <w:tcW w:w="1698" w:type="dxa"/>
          </w:tcPr>
          <w:p w:rsidR="00E73780" w:rsidRPr="00E73780" w:rsidRDefault="00E73780" w:rsidP="00E73780">
            <w:pPr>
              <w:jc w:val="center"/>
              <w:rPr>
                <w:b/>
                <w:sz w:val="20"/>
                <w:szCs w:val="20"/>
              </w:rPr>
            </w:pPr>
            <w:r w:rsidRPr="00E73780">
              <w:rPr>
                <w:b/>
                <w:sz w:val="20"/>
                <w:szCs w:val="20"/>
              </w:rPr>
              <w:t>Description</w:t>
            </w:r>
          </w:p>
        </w:tc>
        <w:tc>
          <w:tcPr>
            <w:tcW w:w="1248" w:type="dxa"/>
          </w:tcPr>
          <w:p w:rsidR="00E73780" w:rsidRPr="00E73780" w:rsidRDefault="00E73780" w:rsidP="00E73780">
            <w:pPr>
              <w:jc w:val="center"/>
              <w:rPr>
                <w:b/>
                <w:sz w:val="20"/>
                <w:szCs w:val="20"/>
              </w:rPr>
            </w:pPr>
            <w:r w:rsidRPr="00E73780">
              <w:rPr>
                <w:b/>
                <w:sz w:val="20"/>
                <w:szCs w:val="20"/>
              </w:rPr>
              <w:t>System Req.</w:t>
            </w:r>
          </w:p>
        </w:tc>
        <w:tc>
          <w:tcPr>
            <w:tcW w:w="1154" w:type="dxa"/>
          </w:tcPr>
          <w:p w:rsidR="00E73780" w:rsidRPr="00E73780" w:rsidRDefault="00E73780" w:rsidP="00E73780">
            <w:pPr>
              <w:jc w:val="center"/>
              <w:rPr>
                <w:b/>
                <w:sz w:val="20"/>
                <w:szCs w:val="20"/>
              </w:rPr>
            </w:pPr>
            <w:r w:rsidRPr="00E73780">
              <w:rPr>
                <w:b/>
                <w:sz w:val="20"/>
                <w:szCs w:val="20"/>
              </w:rPr>
              <w:t>Use Case</w:t>
            </w:r>
          </w:p>
        </w:tc>
        <w:tc>
          <w:tcPr>
            <w:tcW w:w="1164" w:type="dxa"/>
          </w:tcPr>
          <w:p w:rsidR="00E73780" w:rsidRPr="00E73780" w:rsidRDefault="00E73780" w:rsidP="00E73780">
            <w:pPr>
              <w:jc w:val="center"/>
              <w:rPr>
                <w:b/>
                <w:sz w:val="20"/>
                <w:szCs w:val="20"/>
              </w:rPr>
            </w:pPr>
            <w:r w:rsidRPr="00E73780">
              <w:rPr>
                <w:b/>
                <w:sz w:val="20"/>
                <w:szCs w:val="20"/>
              </w:rPr>
              <w:t>Software Req.</w:t>
            </w:r>
          </w:p>
        </w:tc>
        <w:tc>
          <w:tcPr>
            <w:tcW w:w="1251" w:type="dxa"/>
          </w:tcPr>
          <w:p w:rsidR="00E73780" w:rsidRPr="00E73780" w:rsidRDefault="00E73780" w:rsidP="00E73780">
            <w:pPr>
              <w:jc w:val="center"/>
              <w:rPr>
                <w:b/>
                <w:sz w:val="20"/>
                <w:szCs w:val="20"/>
              </w:rPr>
            </w:pPr>
            <w:r w:rsidRPr="00E73780">
              <w:rPr>
                <w:b/>
                <w:sz w:val="20"/>
                <w:szCs w:val="20"/>
              </w:rPr>
              <w:t>Test Case</w:t>
            </w:r>
          </w:p>
        </w:tc>
        <w:tc>
          <w:tcPr>
            <w:tcW w:w="1325" w:type="dxa"/>
          </w:tcPr>
          <w:p w:rsidR="00E73780" w:rsidRPr="00E73780" w:rsidRDefault="00E73780" w:rsidP="00E73780">
            <w:pPr>
              <w:jc w:val="center"/>
              <w:rPr>
                <w:b/>
                <w:sz w:val="20"/>
                <w:szCs w:val="20"/>
              </w:rPr>
            </w:pPr>
            <w:r w:rsidRPr="00E73780">
              <w:rPr>
                <w:b/>
                <w:sz w:val="20"/>
                <w:szCs w:val="20"/>
              </w:rPr>
              <w:t>Pass/Fail</w:t>
            </w:r>
          </w:p>
        </w:tc>
      </w:tr>
      <w:tr w:rsidR="00E73780" w:rsidTr="00891066">
        <w:tc>
          <w:tcPr>
            <w:tcW w:w="1510" w:type="dxa"/>
          </w:tcPr>
          <w:p w:rsidR="00E73780" w:rsidRPr="00E73780" w:rsidRDefault="00E73780">
            <w:pPr>
              <w:rPr>
                <w:sz w:val="20"/>
                <w:szCs w:val="20"/>
              </w:rPr>
            </w:pPr>
            <w:r>
              <w:rPr>
                <w:sz w:val="20"/>
                <w:szCs w:val="20"/>
              </w:rPr>
              <w:t>User Interface</w:t>
            </w:r>
          </w:p>
        </w:tc>
        <w:tc>
          <w:tcPr>
            <w:tcW w:w="1698" w:type="dxa"/>
          </w:tcPr>
          <w:p w:rsidR="00E73780" w:rsidRPr="00E73780" w:rsidRDefault="007A079A">
            <w:pPr>
              <w:rPr>
                <w:sz w:val="20"/>
                <w:szCs w:val="20"/>
              </w:rPr>
            </w:pPr>
            <w:r>
              <w:rPr>
                <w:sz w:val="20"/>
                <w:szCs w:val="20"/>
              </w:rPr>
              <w:t>Calendar</w:t>
            </w:r>
          </w:p>
        </w:tc>
        <w:tc>
          <w:tcPr>
            <w:tcW w:w="1248" w:type="dxa"/>
          </w:tcPr>
          <w:p w:rsidR="00E73780" w:rsidRPr="00E73780" w:rsidRDefault="00891066">
            <w:pPr>
              <w:rPr>
                <w:sz w:val="20"/>
                <w:szCs w:val="20"/>
              </w:rPr>
            </w:pPr>
            <w:r>
              <w:rPr>
                <w:sz w:val="20"/>
                <w:szCs w:val="20"/>
              </w:rPr>
              <w:t>3.1.1.2</w:t>
            </w:r>
          </w:p>
        </w:tc>
        <w:tc>
          <w:tcPr>
            <w:tcW w:w="1154" w:type="dxa"/>
          </w:tcPr>
          <w:p w:rsidR="00E73780" w:rsidRPr="00E73780" w:rsidRDefault="00891066">
            <w:pPr>
              <w:rPr>
                <w:sz w:val="20"/>
                <w:szCs w:val="20"/>
              </w:rPr>
            </w:pPr>
            <w:r>
              <w:rPr>
                <w:sz w:val="20"/>
                <w:szCs w:val="20"/>
              </w:rPr>
              <w:t>App. F, Case 1, S#1</w:t>
            </w:r>
          </w:p>
        </w:tc>
        <w:tc>
          <w:tcPr>
            <w:tcW w:w="1164" w:type="dxa"/>
          </w:tcPr>
          <w:p w:rsidR="00E73780" w:rsidRPr="00E73780" w:rsidRDefault="00891066">
            <w:pPr>
              <w:rPr>
                <w:sz w:val="20"/>
                <w:szCs w:val="20"/>
              </w:rPr>
            </w:pPr>
            <w:r>
              <w:rPr>
                <w:sz w:val="20"/>
                <w:szCs w:val="20"/>
              </w:rPr>
              <w:t>5.1</w:t>
            </w:r>
          </w:p>
        </w:tc>
        <w:tc>
          <w:tcPr>
            <w:tcW w:w="1251" w:type="dxa"/>
          </w:tcPr>
          <w:p w:rsidR="00E73780" w:rsidRPr="00E73780" w:rsidRDefault="00E73780">
            <w:pPr>
              <w:rPr>
                <w:sz w:val="20"/>
                <w:szCs w:val="20"/>
              </w:rPr>
            </w:pPr>
            <w:r>
              <w:rPr>
                <w:sz w:val="20"/>
                <w:szCs w:val="20"/>
              </w:rPr>
              <w:t>4.1.1</w:t>
            </w:r>
          </w:p>
        </w:tc>
        <w:tc>
          <w:tcPr>
            <w:tcW w:w="1325" w:type="dxa"/>
          </w:tcPr>
          <w:p w:rsidR="00E73780" w:rsidRPr="00E73780" w:rsidRDefault="00E73780">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Room Reservation</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5.2</w:t>
            </w:r>
          </w:p>
        </w:tc>
        <w:tc>
          <w:tcPr>
            <w:tcW w:w="1251" w:type="dxa"/>
          </w:tcPr>
          <w:p w:rsidR="00891066" w:rsidRPr="00E73780" w:rsidRDefault="00891066" w:rsidP="00891066">
            <w:pPr>
              <w:rPr>
                <w:sz w:val="20"/>
                <w:szCs w:val="20"/>
              </w:rPr>
            </w:pPr>
            <w:r>
              <w:rPr>
                <w:sz w:val="20"/>
                <w:szCs w:val="20"/>
              </w:rPr>
              <w:t>4.1.2</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Payment</w:t>
            </w:r>
          </w:p>
        </w:tc>
        <w:tc>
          <w:tcPr>
            <w:tcW w:w="1248" w:type="dxa"/>
          </w:tcPr>
          <w:p w:rsidR="00891066" w:rsidRPr="00E73780" w:rsidRDefault="00891066" w:rsidP="00891066">
            <w:pPr>
              <w:rPr>
                <w:sz w:val="20"/>
                <w:szCs w:val="20"/>
              </w:rPr>
            </w:pPr>
            <w:r>
              <w:rPr>
                <w:sz w:val="20"/>
                <w:szCs w:val="20"/>
              </w:rPr>
              <w:t>N/A</w:t>
            </w:r>
          </w:p>
        </w:tc>
        <w:tc>
          <w:tcPr>
            <w:tcW w:w="1154" w:type="dxa"/>
          </w:tcPr>
          <w:p w:rsidR="00891066" w:rsidRPr="00E73780" w:rsidRDefault="00891066" w:rsidP="00891066">
            <w:pPr>
              <w:rPr>
                <w:sz w:val="20"/>
                <w:szCs w:val="20"/>
              </w:rPr>
            </w:pPr>
            <w:r>
              <w:rPr>
                <w:sz w:val="20"/>
                <w:szCs w:val="20"/>
              </w:rPr>
              <w:t>App. F, Case 2, S#2</w:t>
            </w:r>
          </w:p>
        </w:tc>
        <w:tc>
          <w:tcPr>
            <w:tcW w:w="1164" w:type="dxa"/>
          </w:tcPr>
          <w:p w:rsidR="00891066" w:rsidRPr="00E73780" w:rsidRDefault="00891066" w:rsidP="00891066">
            <w:pPr>
              <w:rPr>
                <w:sz w:val="20"/>
                <w:szCs w:val="20"/>
              </w:rPr>
            </w:pPr>
            <w:r>
              <w:rPr>
                <w:sz w:val="20"/>
                <w:szCs w:val="20"/>
              </w:rPr>
              <w:t>5.3</w:t>
            </w:r>
          </w:p>
        </w:tc>
        <w:tc>
          <w:tcPr>
            <w:tcW w:w="1251" w:type="dxa"/>
          </w:tcPr>
          <w:p w:rsidR="00891066" w:rsidRPr="00E73780" w:rsidRDefault="00891066" w:rsidP="00891066">
            <w:pPr>
              <w:rPr>
                <w:sz w:val="20"/>
                <w:szCs w:val="20"/>
              </w:rPr>
            </w:pPr>
            <w:r>
              <w:rPr>
                <w:sz w:val="20"/>
                <w:szCs w:val="20"/>
              </w:rPr>
              <w:t>4.1.3</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Guest Reservation</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5.4</w:t>
            </w:r>
          </w:p>
        </w:tc>
        <w:tc>
          <w:tcPr>
            <w:tcW w:w="1251" w:type="dxa"/>
          </w:tcPr>
          <w:p w:rsidR="00891066" w:rsidRPr="00E73780" w:rsidRDefault="00891066" w:rsidP="00891066">
            <w:pPr>
              <w:rPr>
                <w:sz w:val="20"/>
                <w:szCs w:val="20"/>
              </w:rPr>
            </w:pPr>
            <w:r>
              <w:rPr>
                <w:sz w:val="20"/>
                <w:szCs w:val="20"/>
              </w:rPr>
              <w:t>4.1.4</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Guest Information</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5.4</w:t>
            </w:r>
          </w:p>
        </w:tc>
        <w:tc>
          <w:tcPr>
            <w:tcW w:w="1251" w:type="dxa"/>
          </w:tcPr>
          <w:p w:rsidR="00891066" w:rsidRPr="00E73780" w:rsidRDefault="00891066" w:rsidP="00891066">
            <w:pPr>
              <w:rPr>
                <w:sz w:val="20"/>
                <w:szCs w:val="20"/>
              </w:rPr>
            </w:pPr>
            <w:r>
              <w:rPr>
                <w:sz w:val="20"/>
                <w:szCs w:val="20"/>
              </w:rPr>
              <w:t>4.1.5</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Reservation (Create)</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5.2</w:t>
            </w:r>
          </w:p>
        </w:tc>
        <w:tc>
          <w:tcPr>
            <w:tcW w:w="1251" w:type="dxa"/>
          </w:tcPr>
          <w:p w:rsidR="00891066" w:rsidRPr="00E73780" w:rsidRDefault="00891066" w:rsidP="00891066">
            <w:pPr>
              <w:rPr>
                <w:sz w:val="20"/>
                <w:szCs w:val="20"/>
              </w:rPr>
            </w:pPr>
            <w:r>
              <w:rPr>
                <w:sz w:val="20"/>
                <w:szCs w:val="20"/>
              </w:rPr>
              <w:t>4.1.6</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Reservation (Update)</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5.2</w:t>
            </w:r>
          </w:p>
        </w:tc>
        <w:tc>
          <w:tcPr>
            <w:tcW w:w="1251" w:type="dxa"/>
          </w:tcPr>
          <w:p w:rsidR="00891066" w:rsidRPr="00E73780" w:rsidRDefault="00891066" w:rsidP="00891066">
            <w:pPr>
              <w:rPr>
                <w:sz w:val="20"/>
                <w:szCs w:val="20"/>
              </w:rPr>
            </w:pPr>
            <w:r>
              <w:rPr>
                <w:sz w:val="20"/>
                <w:szCs w:val="20"/>
              </w:rPr>
              <w:t>4.1.7</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Reservation (Delete)</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5.2</w:t>
            </w:r>
          </w:p>
        </w:tc>
        <w:tc>
          <w:tcPr>
            <w:tcW w:w="1251" w:type="dxa"/>
          </w:tcPr>
          <w:p w:rsidR="00891066" w:rsidRPr="00E73780" w:rsidRDefault="00891066" w:rsidP="00891066">
            <w:pPr>
              <w:rPr>
                <w:sz w:val="20"/>
                <w:szCs w:val="20"/>
              </w:rPr>
            </w:pPr>
            <w:r>
              <w:rPr>
                <w:sz w:val="20"/>
                <w:szCs w:val="20"/>
              </w:rPr>
              <w:t>4.1.8</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assignReservation</w:t>
            </w:r>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1</w:t>
            </w:r>
          </w:p>
        </w:tc>
        <w:tc>
          <w:tcPr>
            <w:tcW w:w="1251" w:type="dxa"/>
          </w:tcPr>
          <w:p w:rsidR="00891066" w:rsidRDefault="00891066" w:rsidP="00891066">
            <w:pPr>
              <w:rPr>
                <w:sz w:val="20"/>
                <w:szCs w:val="20"/>
              </w:rPr>
            </w:pPr>
            <w:r>
              <w:rPr>
                <w:sz w:val="20"/>
                <w:szCs w:val="20"/>
              </w:rPr>
              <w:t>4.2.1</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takeGuestInfo</w:t>
            </w:r>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5</w:t>
            </w:r>
          </w:p>
        </w:tc>
        <w:tc>
          <w:tcPr>
            <w:tcW w:w="1251" w:type="dxa"/>
          </w:tcPr>
          <w:p w:rsidR="00891066" w:rsidRDefault="00891066" w:rsidP="00891066">
            <w:pPr>
              <w:rPr>
                <w:sz w:val="20"/>
                <w:szCs w:val="20"/>
              </w:rPr>
            </w:pPr>
            <w:r>
              <w:rPr>
                <w:sz w:val="20"/>
                <w:szCs w:val="20"/>
              </w:rPr>
              <w:t>4.2.2</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takeGuestInfo</w:t>
            </w:r>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5</w:t>
            </w:r>
          </w:p>
        </w:tc>
        <w:tc>
          <w:tcPr>
            <w:tcW w:w="1251" w:type="dxa"/>
          </w:tcPr>
          <w:p w:rsidR="00891066" w:rsidRDefault="00891066" w:rsidP="00891066">
            <w:pPr>
              <w:rPr>
                <w:sz w:val="20"/>
                <w:szCs w:val="20"/>
              </w:rPr>
            </w:pPr>
            <w:r>
              <w:rPr>
                <w:sz w:val="20"/>
                <w:szCs w:val="20"/>
              </w:rPr>
              <w:t>4.2.3</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makePayment</w:t>
            </w:r>
          </w:p>
        </w:tc>
        <w:tc>
          <w:tcPr>
            <w:tcW w:w="1248" w:type="dxa"/>
          </w:tcPr>
          <w:p w:rsidR="00891066" w:rsidRPr="00E73780" w:rsidRDefault="00891066" w:rsidP="00891066">
            <w:pPr>
              <w:rPr>
                <w:sz w:val="20"/>
                <w:szCs w:val="20"/>
              </w:rPr>
            </w:pPr>
            <w:r>
              <w:rPr>
                <w:sz w:val="20"/>
                <w:szCs w:val="20"/>
              </w:rPr>
              <w:t>3.2.4</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3</w:t>
            </w:r>
          </w:p>
        </w:tc>
        <w:tc>
          <w:tcPr>
            <w:tcW w:w="1251" w:type="dxa"/>
          </w:tcPr>
          <w:p w:rsidR="00891066" w:rsidRDefault="00891066" w:rsidP="00891066">
            <w:pPr>
              <w:rPr>
                <w:sz w:val="20"/>
                <w:szCs w:val="20"/>
              </w:rPr>
            </w:pPr>
            <w:r>
              <w:rPr>
                <w:sz w:val="20"/>
                <w:szCs w:val="20"/>
              </w:rPr>
              <w:t>4.2.4</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makePayment</w:t>
            </w:r>
          </w:p>
        </w:tc>
        <w:tc>
          <w:tcPr>
            <w:tcW w:w="1248" w:type="dxa"/>
          </w:tcPr>
          <w:p w:rsidR="00891066" w:rsidRPr="00E73780" w:rsidRDefault="00891066" w:rsidP="00891066">
            <w:pPr>
              <w:rPr>
                <w:sz w:val="20"/>
                <w:szCs w:val="20"/>
              </w:rPr>
            </w:pPr>
            <w:r>
              <w:rPr>
                <w:sz w:val="20"/>
                <w:szCs w:val="20"/>
              </w:rPr>
              <w:t>3.2.4</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3</w:t>
            </w:r>
          </w:p>
        </w:tc>
        <w:tc>
          <w:tcPr>
            <w:tcW w:w="1251" w:type="dxa"/>
          </w:tcPr>
          <w:p w:rsidR="00891066" w:rsidRDefault="00891066" w:rsidP="00891066">
            <w:pPr>
              <w:rPr>
                <w:sz w:val="20"/>
                <w:szCs w:val="20"/>
              </w:rPr>
            </w:pPr>
            <w:r>
              <w:rPr>
                <w:sz w:val="20"/>
                <w:szCs w:val="20"/>
              </w:rPr>
              <w:t>4.2.5</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createReservation</w:t>
            </w:r>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4</w:t>
            </w:r>
          </w:p>
        </w:tc>
        <w:tc>
          <w:tcPr>
            <w:tcW w:w="1251" w:type="dxa"/>
          </w:tcPr>
          <w:p w:rsidR="00891066" w:rsidRDefault="00891066" w:rsidP="00891066">
            <w:pPr>
              <w:rPr>
                <w:sz w:val="20"/>
                <w:szCs w:val="20"/>
              </w:rPr>
            </w:pPr>
            <w:r>
              <w:rPr>
                <w:sz w:val="20"/>
                <w:szCs w:val="20"/>
              </w:rPr>
              <w:t>4.2.6</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deleteReservation</w:t>
            </w:r>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4</w:t>
            </w:r>
          </w:p>
        </w:tc>
        <w:tc>
          <w:tcPr>
            <w:tcW w:w="1251" w:type="dxa"/>
          </w:tcPr>
          <w:p w:rsidR="00891066" w:rsidRDefault="00891066" w:rsidP="00891066">
            <w:pPr>
              <w:rPr>
                <w:sz w:val="20"/>
                <w:szCs w:val="20"/>
              </w:rPr>
            </w:pPr>
            <w:r>
              <w:rPr>
                <w:sz w:val="20"/>
                <w:szCs w:val="20"/>
              </w:rPr>
              <w:t>4.2.7</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createRoom</w:t>
            </w:r>
          </w:p>
        </w:tc>
        <w:tc>
          <w:tcPr>
            <w:tcW w:w="1248" w:type="dxa"/>
          </w:tcPr>
          <w:p w:rsidR="00891066" w:rsidRPr="00E73780" w:rsidRDefault="00891066" w:rsidP="00891066">
            <w:pPr>
              <w:rPr>
                <w:sz w:val="20"/>
                <w:szCs w:val="20"/>
              </w:rPr>
            </w:pPr>
            <w:r>
              <w:rPr>
                <w:sz w:val="20"/>
                <w:szCs w:val="20"/>
              </w:rPr>
              <w:t>3.2.3</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1</w:t>
            </w:r>
          </w:p>
        </w:tc>
        <w:tc>
          <w:tcPr>
            <w:tcW w:w="1251" w:type="dxa"/>
          </w:tcPr>
          <w:p w:rsidR="00891066" w:rsidRDefault="00891066" w:rsidP="00891066">
            <w:pPr>
              <w:rPr>
                <w:sz w:val="20"/>
                <w:szCs w:val="20"/>
              </w:rPr>
            </w:pPr>
            <w:r>
              <w:rPr>
                <w:sz w:val="20"/>
                <w:szCs w:val="20"/>
              </w:rPr>
              <w:t>4.2.8</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r>
              <w:rPr>
                <w:sz w:val="20"/>
                <w:szCs w:val="20"/>
              </w:rPr>
              <w:t>deleteRoom</w:t>
            </w:r>
          </w:p>
        </w:tc>
        <w:tc>
          <w:tcPr>
            <w:tcW w:w="1248" w:type="dxa"/>
          </w:tcPr>
          <w:p w:rsidR="00891066" w:rsidRPr="00E73780" w:rsidRDefault="00891066" w:rsidP="00891066">
            <w:pPr>
              <w:rPr>
                <w:sz w:val="20"/>
                <w:szCs w:val="20"/>
              </w:rPr>
            </w:pPr>
            <w:r>
              <w:rPr>
                <w:sz w:val="20"/>
                <w:szCs w:val="20"/>
              </w:rPr>
              <w:t>3.2.3</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1</w:t>
            </w:r>
          </w:p>
        </w:tc>
        <w:tc>
          <w:tcPr>
            <w:tcW w:w="1251" w:type="dxa"/>
          </w:tcPr>
          <w:p w:rsidR="00891066" w:rsidRDefault="00891066" w:rsidP="00891066">
            <w:pPr>
              <w:rPr>
                <w:sz w:val="20"/>
                <w:szCs w:val="20"/>
              </w:rPr>
            </w:pPr>
            <w:r>
              <w:rPr>
                <w:sz w:val="20"/>
                <w:szCs w:val="20"/>
              </w:rPr>
              <w:t>4.2.9</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Validate Guest (name)</w:t>
            </w:r>
          </w:p>
        </w:tc>
        <w:tc>
          <w:tcPr>
            <w:tcW w:w="1248" w:type="dxa"/>
          </w:tcPr>
          <w:p w:rsidR="00891066" w:rsidRPr="00E73780" w:rsidRDefault="00891066" w:rsidP="00891066">
            <w:pPr>
              <w:rPr>
                <w:sz w:val="20"/>
                <w:szCs w:val="20"/>
              </w:rPr>
            </w:pPr>
            <w:r>
              <w:rPr>
                <w:sz w:val="20"/>
                <w:szCs w:val="20"/>
              </w:rPr>
              <w:t>3.2.1</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6.2.1</w:t>
            </w:r>
          </w:p>
        </w:tc>
        <w:tc>
          <w:tcPr>
            <w:tcW w:w="1251" w:type="dxa"/>
          </w:tcPr>
          <w:p w:rsidR="00891066" w:rsidRDefault="00891066" w:rsidP="00891066">
            <w:pPr>
              <w:rPr>
                <w:sz w:val="20"/>
                <w:szCs w:val="20"/>
              </w:rPr>
            </w:pPr>
            <w:r>
              <w:rPr>
                <w:sz w:val="20"/>
                <w:szCs w:val="20"/>
              </w:rPr>
              <w:t>4.3.1</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Validate Guest (Credit Card)</w:t>
            </w:r>
          </w:p>
        </w:tc>
        <w:tc>
          <w:tcPr>
            <w:tcW w:w="1248" w:type="dxa"/>
          </w:tcPr>
          <w:p w:rsidR="00891066" w:rsidRPr="00E73780" w:rsidRDefault="00891066" w:rsidP="00891066">
            <w:pPr>
              <w:rPr>
                <w:sz w:val="20"/>
                <w:szCs w:val="20"/>
              </w:rPr>
            </w:pPr>
            <w:r>
              <w:rPr>
                <w:sz w:val="20"/>
                <w:szCs w:val="20"/>
              </w:rPr>
              <w:t>3.2.1</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6.2.1</w:t>
            </w:r>
          </w:p>
        </w:tc>
        <w:tc>
          <w:tcPr>
            <w:tcW w:w="1251" w:type="dxa"/>
          </w:tcPr>
          <w:p w:rsidR="00891066" w:rsidRDefault="00891066" w:rsidP="00891066">
            <w:pPr>
              <w:rPr>
                <w:sz w:val="20"/>
                <w:szCs w:val="20"/>
              </w:rPr>
            </w:pPr>
            <w:r>
              <w:rPr>
                <w:sz w:val="20"/>
                <w:szCs w:val="20"/>
              </w:rPr>
              <w:t>4.3.2</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Invalidate</w:t>
            </w:r>
            <w:r>
              <w:rPr>
                <w:sz w:val="20"/>
                <w:szCs w:val="20"/>
              </w:rPr>
              <w:t xml:space="preserve"> </w:t>
            </w:r>
            <w:r>
              <w:rPr>
                <w:sz w:val="20"/>
                <w:szCs w:val="20"/>
              </w:rPr>
              <w:t>Guest</w:t>
            </w:r>
            <w:r>
              <w:rPr>
                <w:sz w:val="20"/>
                <w:szCs w:val="20"/>
              </w:rPr>
              <w:t xml:space="preserve"> (name)</w:t>
            </w:r>
          </w:p>
        </w:tc>
        <w:tc>
          <w:tcPr>
            <w:tcW w:w="1248" w:type="dxa"/>
          </w:tcPr>
          <w:p w:rsidR="00891066" w:rsidRPr="00E73780" w:rsidRDefault="00891066" w:rsidP="00891066">
            <w:pPr>
              <w:rPr>
                <w:sz w:val="20"/>
                <w:szCs w:val="20"/>
              </w:rPr>
            </w:pPr>
            <w:r>
              <w:rPr>
                <w:sz w:val="20"/>
                <w:szCs w:val="20"/>
              </w:rPr>
              <w:t>3.2.1</w:t>
            </w:r>
          </w:p>
        </w:tc>
        <w:tc>
          <w:tcPr>
            <w:tcW w:w="1154" w:type="dxa"/>
          </w:tcPr>
          <w:p w:rsidR="00891066" w:rsidRPr="00E73780" w:rsidRDefault="00891066" w:rsidP="00891066">
            <w:pPr>
              <w:rPr>
                <w:sz w:val="20"/>
                <w:szCs w:val="20"/>
              </w:rPr>
            </w:pPr>
            <w:r>
              <w:rPr>
                <w:sz w:val="20"/>
                <w:szCs w:val="20"/>
              </w:rPr>
              <w:t>App. F, Case 2, S#2</w:t>
            </w:r>
          </w:p>
        </w:tc>
        <w:tc>
          <w:tcPr>
            <w:tcW w:w="1164" w:type="dxa"/>
          </w:tcPr>
          <w:p w:rsidR="00891066" w:rsidRPr="00E73780" w:rsidRDefault="00891066" w:rsidP="00891066">
            <w:pPr>
              <w:rPr>
                <w:sz w:val="20"/>
                <w:szCs w:val="20"/>
              </w:rPr>
            </w:pPr>
            <w:r>
              <w:rPr>
                <w:sz w:val="20"/>
                <w:szCs w:val="20"/>
              </w:rPr>
              <w:t>6.2.1</w:t>
            </w:r>
          </w:p>
        </w:tc>
        <w:tc>
          <w:tcPr>
            <w:tcW w:w="1251" w:type="dxa"/>
          </w:tcPr>
          <w:p w:rsidR="00891066" w:rsidRDefault="00891066" w:rsidP="00891066">
            <w:pPr>
              <w:rPr>
                <w:sz w:val="20"/>
                <w:szCs w:val="20"/>
              </w:rPr>
            </w:pPr>
            <w:r>
              <w:rPr>
                <w:sz w:val="20"/>
                <w:szCs w:val="20"/>
              </w:rPr>
              <w:t>4.3.3</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Invalidate Guest (Credit Card)</w:t>
            </w:r>
          </w:p>
        </w:tc>
        <w:tc>
          <w:tcPr>
            <w:tcW w:w="1248" w:type="dxa"/>
          </w:tcPr>
          <w:p w:rsidR="00891066" w:rsidRPr="00E73780" w:rsidRDefault="00891066" w:rsidP="00891066">
            <w:pPr>
              <w:rPr>
                <w:sz w:val="20"/>
                <w:szCs w:val="20"/>
              </w:rPr>
            </w:pPr>
            <w:r>
              <w:rPr>
                <w:sz w:val="20"/>
                <w:szCs w:val="20"/>
              </w:rPr>
              <w:t>3.2.1</w:t>
            </w:r>
          </w:p>
        </w:tc>
        <w:tc>
          <w:tcPr>
            <w:tcW w:w="1154" w:type="dxa"/>
          </w:tcPr>
          <w:p w:rsidR="00891066" w:rsidRPr="00E73780" w:rsidRDefault="00891066" w:rsidP="00891066">
            <w:pPr>
              <w:rPr>
                <w:sz w:val="20"/>
                <w:szCs w:val="20"/>
              </w:rPr>
            </w:pPr>
            <w:r>
              <w:rPr>
                <w:sz w:val="20"/>
                <w:szCs w:val="20"/>
              </w:rPr>
              <w:t>App. F, Case 2, S#2</w:t>
            </w:r>
          </w:p>
        </w:tc>
        <w:tc>
          <w:tcPr>
            <w:tcW w:w="1164" w:type="dxa"/>
          </w:tcPr>
          <w:p w:rsidR="00891066" w:rsidRPr="00E73780" w:rsidRDefault="00891066" w:rsidP="00891066">
            <w:pPr>
              <w:rPr>
                <w:sz w:val="20"/>
                <w:szCs w:val="20"/>
              </w:rPr>
            </w:pPr>
            <w:r>
              <w:rPr>
                <w:sz w:val="20"/>
                <w:szCs w:val="20"/>
              </w:rPr>
              <w:t>6.2.1</w:t>
            </w:r>
          </w:p>
        </w:tc>
        <w:tc>
          <w:tcPr>
            <w:tcW w:w="1251" w:type="dxa"/>
          </w:tcPr>
          <w:p w:rsidR="00891066" w:rsidRDefault="00891066" w:rsidP="00891066">
            <w:pPr>
              <w:rPr>
                <w:sz w:val="20"/>
                <w:szCs w:val="20"/>
              </w:rPr>
            </w:pPr>
            <w:r>
              <w:rPr>
                <w:sz w:val="20"/>
                <w:szCs w:val="20"/>
              </w:rPr>
              <w:t>4.3.4</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Validate Guarantee</w:t>
            </w:r>
          </w:p>
        </w:tc>
        <w:tc>
          <w:tcPr>
            <w:tcW w:w="1248" w:type="dxa"/>
          </w:tcPr>
          <w:p w:rsidR="00891066" w:rsidRPr="00E73780" w:rsidRDefault="00891066" w:rsidP="00891066">
            <w:pPr>
              <w:rPr>
                <w:sz w:val="20"/>
                <w:szCs w:val="20"/>
              </w:rPr>
            </w:pPr>
            <w:r>
              <w:rPr>
                <w:sz w:val="20"/>
                <w:szCs w:val="20"/>
              </w:rPr>
              <w:t>3.2.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6.2.3</w:t>
            </w:r>
          </w:p>
        </w:tc>
        <w:tc>
          <w:tcPr>
            <w:tcW w:w="1251" w:type="dxa"/>
          </w:tcPr>
          <w:p w:rsidR="00891066" w:rsidRDefault="00891066" w:rsidP="00891066">
            <w:pPr>
              <w:rPr>
                <w:sz w:val="20"/>
                <w:szCs w:val="20"/>
              </w:rPr>
            </w:pPr>
            <w:r>
              <w:rPr>
                <w:sz w:val="20"/>
                <w:szCs w:val="20"/>
              </w:rPr>
              <w:t>4.3.5</w:t>
            </w:r>
          </w:p>
        </w:tc>
        <w:tc>
          <w:tcPr>
            <w:tcW w:w="1325" w:type="dxa"/>
          </w:tcPr>
          <w:p w:rsidR="00891066" w:rsidRPr="00E73780" w:rsidRDefault="00891066" w:rsidP="00891066">
            <w:pPr>
              <w:rPr>
                <w:sz w:val="20"/>
                <w:szCs w:val="20"/>
              </w:rPr>
            </w:pPr>
          </w:p>
        </w:tc>
      </w:tr>
    </w:tbl>
    <w:p w:rsidR="00E73780" w:rsidRDefault="00E73780">
      <w:r>
        <w:br w:type="page"/>
      </w:r>
    </w:p>
    <w:p w:rsidR="00572C0E" w:rsidRDefault="00E73780" w:rsidP="00817E93">
      <w:pPr>
        <w:pStyle w:val="Heading1"/>
        <w:spacing w:line="240" w:lineRule="auto"/>
      </w:pPr>
      <w:bookmarkStart w:id="16" w:name="_Toc394186613"/>
      <w:r>
        <w:lastRenderedPageBreak/>
        <w:t>4</w:t>
      </w:r>
      <w:r w:rsidR="00BB589E">
        <w:t xml:space="preserve">. </w:t>
      </w:r>
      <w:r w:rsidR="00572C0E">
        <w:t>Test Case Specifications</w:t>
      </w:r>
      <w:bookmarkStart w:id="17" w:name="_GoBack"/>
      <w:bookmarkEnd w:id="16"/>
      <w:bookmarkEnd w:id="17"/>
    </w:p>
    <w:p w:rsidR="00AF1CDA" w:rsidRPr="00AF1CDA" w:rsidRDefault="00AF1CDA" w:rsidP="00817E93">
      <w:pPr>
        <w:spacing w:line="240" w:lineRule="auto"/>
        <w:jc w:val="both"/>
      </w:pPr>
      <w:r>
        <w:t xml:space="preserve">Test cases are provided for the three core modules of the BBMS, covered in section 2 of this document. </w:t>
      </w:r>
      <w:r w:rsidR="00D35A2B">
        <w:t xml:space="preserve"> These tests constitute the completion of s</w:t>
      </w:r>
      <w:r w:rsidR="00B97225">
        <w:t>teps to validate both inventory and algorithmic design (white-box), as well as requirements-bound (black-box) processes. Overall, the test case specifications are a derivative of both the SRS and SDD documents for the provided for the BBMS engineering process.</w:t>
      </w:r>
    </w:p>
    <w:p w:rsidR="00BD68A2" w:rsidRDefault="00E73780" w:rsidP="00817E93">
      <w:pPr>
        <w:pStyle w:val="Heading2"/>
        <w:spacing w:line="240" w:lineRule="auto"/>
      </w:pPr>
      <w:bookmarkStart w:id="18" w:name="_Toc394186614"/>
      <w:r>
        <w:t>4</w:t>
      </w:r>
      <w:r w:rsidR="00BB589E">
        <w:t xml:space="preserve">.1 </w:t>
      </w:r>
      <w:r w:rsidR="00BD68A2">
        <w:t>User Interface Test Cases</w:t>
      </w:r>
      <w:bookmarkEnd w:id="18"/>
    </w:p>
    <w:p w:rsidR="00B97225" w:rsidRPr="00B97225" w:rsidRDefault="00B97225" w:rsidP="00817E93">
      <w:pPr>
        <w:spacing w:line="240" w:lineRule="auto"/>
      </w:pPr>
      <w:r>
        <w:t>These cases are designed for interactive testing of the BBMS through the user interface (UI), and require a testing team to verify.</w:t>
      </w:r>
    </w:p>
    <w:p w:rsidR="00505170" w:rsidRDefault="00E73780" w:rsidP="00505170">
      <w:pPr>
        <w:pStyle w:val="Heading3"/>
        <w:spacing w:line="240" w:lineRule="auto"/>
      </w:pPr>
      <w:bookmarkStart w:id="19" w:name="_Toc394186615"/>
      <w:r>
        <w:t>4</w:t>
      </w:r>
      <w:r w:rsidR="00BB589E">
        <w:t xml:space="preserve">.1.1 </w:t>
      </w:r>
      <w:r w:rsidR="00340FEC" w:rsidRPr="00340FEC">
        <w:t xml:space="preserve">Specification </w:t>
      </w:r>
      <w:r w:rsidR="00DE1021">
        <w:t xml:space="preserve">ID: </w:t>
      </w:r>
      <w:r w:rsidR="00D02855" w:rsidRPr="00340FEC">
        <w:t>BBMS-UI-01</w:t>
      </w:r>
      <w:bookmarkEnd w:id="19"/>
    </w:p>
    <w:p w:rsidR="009E4076" w:rsidRPr="009E4076" w:rsidRDefault="009E4076" w:rsidP="009E4076"/>
    <w:p w:rsidR="00756AE9" w:rsidRPr="00340FEC" w:rsidRDefault="00756AE9" w:rsidP="00505170">
      <w:r w:rsidRPr="00505170">
        <w:rPr>
          <w:b/>
        </w:rPr>
        <w:t>Objective</w:t>
      </w:r>
      <w:r w:rsidR="00505170">
        <w:t xml:space="preserve">: </w:t>
      </w:r>
      <w:r>
        <w:t xml:space="preserve">The objective of this test case is to provide a </w:t>
      </w:r>
      <w:r w:rsidR="00E90F5E">
        <w:t>black</w:t>
      </w:r>
      <w:r>
        <w:t xml:space="preserve">-box test for the Calendar portion of the user interface as required by section 3.1.1 of the SRS. </w:t>
      </w:r>
    </w:p>
    <w:p w:rsidR="00E15746" w:rsidRPr="00505170" w:rsidRDefault="00340FEC" w:rsidP="00505170">
      <w:pPr>
        <w:rPr>
          <w:rFonts w:cstheme="majorBidi"/>
        </w:rPr>
      </w:pPr>
      <w:r w:rsidRPr="00505170">
        <w:rPr>
          <w:b/>
        </w:rPr>
        <w:t>Test Items</w:t>
      </w:r>
      <w:r w:rsidR="00505170">
        <w:t xml:space="preserve">: </w:t>
      </w:r>
      <w:r w:rsidR="00D02855" w:rsidRPr="00340FEC">
        <w:t>This test will emulate a manager utilizing the Calendar, Room Vacancy Status and Make Reservation capabilities in the CalendarLookup Entity.</w:t>
      </w:r>
    </w:p>
    <w:p w:rsidR="00471704" w:rsidRPr="00505170" w:rsidRDefault="00471704" w:rsidP="00505170">
      <w:pPr>
        <w:rPr>
          <w:b/>
        </w:rPr>
      </w:pPr>
      <w:r w:rsidRPr="00505170">
        <w:rPr>
          <w:b/>
        </w:rPr>
        <w:t>Input Specifications</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w:t>
      </w:r>
      <w:r w:rsidR="0038498E">
        <w:rPr>
          <w:rFonts w:cs="Times New Roman"/>
        </w:rPr>
        <w:t xml:space="preserve"> a day within the calendar view</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 the arrow on the upper left</w:t>
      </w:r>
      <w:r w:rsidR="0038498E">
        <w:rPr>
          <w:rFonts w:cs="Times New Roman"/>
        </w:rPr>
        <w:t>-hand side of the calendar view</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 the arrow on the upper right</w:t>
      </w:r>
      <w:r w:rsidR="0038498E">
        <w:rPr>
          <w:rFonts w:cs="Times New Roman"/>
        </w:rPr>
        <w:t>-hand side of the calendar view</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 the button on the lower left</w:t>
      </w:r>
      <w:r w:rsidR="0038498E">
        <w:rPr>
          <w:rFonts w:cs="Times New Roman"/>
        </w:rPr>
        <w:t>-hand side of the calendar view</w:t>
      </w:r>
    </w:p>
    <w:p w:rsidR="0038498E" w:rsidRPr="0038498E" w:rsidRDefault="0038498E" w:rsidP="00817E93">
      <w:pPr>
        <w:pStyle w:val="ListParagraph"/>
        <w:numPr>
          <w:ilvl w:val="0"/>
          <w:numId w:val="49"/>
        </w:numPr>
        <w:spacing w:line="240" w:lineRule="auto"/>
        <w:rPr>
          <w:rFonts w:cs="Times New Roman"/>
          <w:bCs/>
        </w:rPr>
      </w:pPr>
      <w:r>
        <w:rPr>
          <w:rFonts w:cs="Times New Roman"/>
        </w:rPr>
        <w:t>Enter 1 July 2015</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 xml:space="preserve">Click on the button on the lower right-hand side of </w:t>
      </w:r>
      <w:r w:rsidR="0038498E">
        <w:rPr>
          <w:rFonts w:cs="Times New Roman"/>
        </w:rPr>
        <w:t>the calendar view</w:t>
      </w:r>
    </w:p>
    <w:p w:rsidR="0038498E" w:rsidRPr="0038498E" w:rsidRDefault="0038498E" w:rsidP="00817E93">
      <w:pPr>
        <w:pStyle w:val="ListParagraph"/>
        <w:numPr>
          <w:ilvl w:val="0"/>
          <w:numId w:val="49"/>
        </w:numPr>
        <w:spacing w:line="240" w:lineRule="auto"/>
        <w:rPr>
          <w:rFonts w:cs="Times New Roman"/>
          <w:bCs/>
        </w:rPr>
      </w:pPr>
      <w:r>
        <w:rPr>
          <w:rFonts w:cs="Times New Roman"/>
        </w:rPr>
        <w:t>Enter 10 July 2015</w:t>
      </w:r>
    </w:p>
    <w:p w:rsidR="0038498E" w:rsidRPr="0038498E" w:rsidRDefault="0038498E" w:rsidP="00817E93">
      <w:pPr>
        <w:pStyle w:val="ListParagraph"/>
        <w:numPr>
          <w:ilvl w:val="0"/>
          <w:numId w:val="49"/>
        </w:numPr>
        <w:spacing w:line="240" w:lineRule="auto"/>
        <w:rPr>
          <w:rFonts w:cs="Times New Roman"/>
          <w:bCs/>
        </w:rPr>
      </w:pPr>
      <w:r>
        <w:rPr>
          <w:rFonts w:cs="Times New Roman"/>
        </w:rPr>
        <w:t>Click on 4 July 2015</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 each Room option availabl</w:t>
      </w:r>
      <w:r w:rsidR="0038498E">
        <w:rPr>
          <w:rFonts w:cs="Times New Roman"/>
        </w:rPr>
        <w:t>e in the upper right-hand panel</w:t>
      </w:r>
    </w:p>
    <w:p w:rsidR="00D02855" w:rsidRPr="0038498E" w:rsidRDefault="00D02855" w:rsidP="00817E93">
      <w:pPr>
        <w:pStyle w:val="ListParagraph"/>
        <w:numPr>
          <w:ilvl w:val="0"/>
          <w:numId w:val="49"/>
        </w:numPr>
        <w:spacing w:line="240" w:lineRule="auto"/>
        <w:rPr>
          <w:rFonts w:cs="Times New Roman"/>
          <w:bCs/>
        </w:rPr>
      </w:pPr>
      <w:r w:rsidRPr="0038498E">
        <w:rPr>
          <w:rFonts w:cs="Times New Roman"/>
        </w:rPr>
        <w:t>Click Make Reservation button</w:t>
      </w:r>
    </w:p>
    <w:p w:rsidR="004F17C8" w:rsidRPr="00505170" w:rsidRDefault="004F17C8" w:rsidP="00505170">
      <w:pPr>
        <w:rPr>
          <w:b/>
        </w:rPr>
      </w:pPr>
      <w:r w:rsidRPr="00505170">
        <w:rPr>
          <w:b/>
        </w:rPr>
        <w:t>Output Specifications</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d</w:t>
      </w:r>
      <w:r w:rsidR="0038498E">
        <w:rPr>
          <w:rFonts w:cs="Times New Roman"/>
        </w:rPr>
        <w:t>ar view highlights day selected</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dar displays previ</w:t>
      </w:r>
      <w:r w:rsidR="0038498E">
        <w:rPr>
          <w:rFonts w:cs="Times New Roman"/>
        </w:rPr>
        <w:t>ous month view</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d</w:t>
      </w:r>
      <w:r w:rsidR="0038498E">
        <w:rPr>
          <w:rFonts w:cs="Times New Roman"/>
        </w:rPr>
        <w:t>ar displays the next month view</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St</w:t>
      </w:r>
      <w:r w:rsidR="0038498E">
        <w:rPr>
          <w:rFonts w:cs="Times New Roman"/>
        </w:rPr>
        <w:t>arting date option menu appears</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d</w:t>
      </w:r>
      <w:r w:rsidR="0038498E">
        <w:rPr>
          <w:rFonts w:cs="Times New Roman"/>
        </w:rPr>
        <w:t>ar view begins with 1 July 2015</w:t>
      </w:r>
    </w:p>
    <w:p w:rsidR="0038498E" w:rsidRPr="0038498E" w:rsidRDefault="0038498E" w:rsidP="00817E93">
      <w:pPr>
        <w:pStyle w:val="ListParagraph"/>
        <w:numPr>
          <w:ilvl w:val="0"/>
          <w:numId w:val="48"/>
        </w:numPr>
        <w:spacing w:line="240" w:lineRule="auto"/>
        <w:rPr>
          <w:rFonts w:cs="Times New Roman"/>
          <w:bCs/>
        </w:rPr>
      </w:pPr>
      <w:r>
        <w:rPr>
          <w:rFonts w:cs="Times New Roman"/>
        </w:rPr>
        <w:t>Ending date option menu appears</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w:t>
      </w:r>
      <w:r w:rsidR="0038498E">
        <w:rPr>
          <w:rFonts w:cs="Times New Roman"/>
        </w:rPr>
        <w:t>dar view ends with 10 July 2015</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w:t>
      </w:r>
      <w:r w:rsidR="0038498E">
        <w:rPr>
          <w:rFonts w:cs="Times New Roman"/>
        </w:rPr>
        <w:t>dar view highlights 4 July 2015</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Panel highl</w:t>
      </w:r>
      <w:r w:rsidR="0038498E">
        <w:rPr>
          <w:rFonts w:cs="Times New Roman"/>
        </w:rPr>
        <w:t>ights each Room as it is chosen</w:t>
      </w:r>
    </w:p>
    <w:p w:rsidR="00D02855" w:rsidRPr="0038498E" w:rsidRDefault="00D02855" w:rsidP="00817E93">
      <w:pPr>
        <w:pStyle w:val="ListParagraph"/>
        <w:numPr>
          <w:ilvl w:val="0"/>
          <w:numId w:val="48"/>
        </w:numPr>
        <w:spacing w:line="240" w:lineRule="auto"/>
        <w:rPr>
          <w:rFonts w:cs="Times New Roman"/>
          <w:bCs/>
        </w:rPr>
      </w:pPr>
      <w:r w:rsidRPr="0038498E">
        <w:rPr>
          <w:rFonts w:cs="Times New Roman"/>
        </w:rPr>
        <w:t>Panel button reflects graphical response to action and initiates Room Reservation UI</w:t>
      </w:r>
    </w:p>
    <w:p w:rsidR="00340FEC" w:rsidRPr="00505170" w:rsidRDefault="00340FEC" w:rsidP="00505170">
      <w:pPr>
        <w:rPr>
          <w:b/>
        </w:rPr>
      </w:pPr>
      <w:r w:rsidRPr="00505170">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lastRenderedPageBreak/>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340FEC" w:rsidRPr="00505170" w:rsidRDefault="00340FEC" w:rsidP="00505170">
      <w:pPr>
        <w:rPr>
          <w:b/>
        </w:rPr>
      </w:pPr>
      <w:r w:rsidRPr="00505170">
        <w:rPr>
          <w:b/>
        </w:rPr>
        <w:t>Special Procedural Requirements</w:t>
      </w:r>
    </w:p>
    <w:p w:rsidR="00D02855" w:rsidRPr="00340FEC" w:rsidRDefault="00D02855" w:rsidP="00817E93">
      <w:pPr>
        <w:spacing w:line="240" w:lineRule="auto"/>
        <w:rPr>
          <w:rFonts w:cs="Times New Roman"/>
          <w:bCs/>
        </w:rPr>
      </w:pPr>
      <w:r w:rsidRPr="00340FEC">
        <w:rPr>
          <w:rFonts w:cs="Times New Roman"/>
        </w:rPr>
        <w:t>BBMS services will require manager's permissions starting in the CalendarLookup Entity.</w:t>
      </w:r>
    </w:p>
    <w:p w:rsidR="00340FEC" w:rsidRPr="0070653E" w:rsidRDefault="00340FEC" w:rsidP="00505170">
      <w:pPr>
        <w:rPr>
          <w:b/>
        </w:rPr>
      </w:pPr>
      <w:r w:rsidRPr="0070653E">
        <w:rPr>
          <w:b/>
        </w:rPr>
        <w:t>Inter-case Dependencies</w:t>
      </w:r>
    </w:p>
    <w:p w:rsidR="008858B1" w:rsidRDefault="00340FEC" w:rsidP="00817E93">
      <w:pPr>
        <w:spacing w:line="240" w:lineRule="auto"/>
        <w:rPr>
          <w:rFonts w:cs="Times New Roman"/>
        </w:rPr>
      </w:pPr>
      <w:r>
        <w:rPr>
          <w:rFonts w:cs="Times New Roman"/>
        </w:rPr>
        <w:t>N</w:t>
      </w:r>
      <w:r w:rsidR="00D02855" w:rsidRPr="00340FEC">
        <w:rPr>
          <w:rFonts w:cs="Times New Roman"/>
        </w:rPr>
        <w:t>one</w:t>
      </w:r>
    </w:p>
    <w:p w:rsidR="008858B1" w:rsidRDefault="008858B1">
      <w:pPr>
        <w:rPr>
          <w:rFonts w:cs="Times New Roman"/>
        </w:rPr>
      </w:pPr>
      <w:r>
        <w:rPr>
          <w:rFonts w:cs="Times New Roman"/>
        </w:rPr>
        <w:br w:type="page"/>
      </w:r>
    </w:p>
    <w:p w:rsidR="00340FEC" w:rsidRDefault="00E73780" w:rsidP="001E4729">
      <w:pPr>
        <w:pStyle w:val="Heading3"/>
      </w:pPr>
      <w:bookmarkStart w:id="20" w:name="_Toc394186616"/>
      <w:r>
        <w:lastRenderedPageBreak/>
        <w:t>4</w:t>
      </w:r>
      <w:r w:rsidR="001E4729">
        <w:t xml:space="preserve">.1.2 Specification ID: </w:t>
      </w:r>
      <w:r w:rsidR="00340FEC">
        <w:t>BBMS-UI-02</w:t>
      </w:r>
      <w:bookmarkEnd w:id="20"/>
    </w:p>
    <w:p w:rsidR="009E4076" w:rsidRPr="009E4076" w:rsidRDefault="009E4076" w:rsidP="009E4076"/>
    <w:p w:rsidR="00801D51" w:rsidRPr="00340FEC" w:rsidRDefault="00801D51" w:rsidP="00801D51">
      <w:r w:rsidRPr="00505170">
        <w:rPr>
          <w:b/>
        </w:rPr>
        <w:t>Objective</w:t>
      </w:r>
      <w:r>
        <w:t xml:space="preserve">: The objective of this test case is to provide a </w:t>
      </w:r>
      <w:r w:rsidR="0019044A">
        <w:t>black</w:t>
      </w:r>
      <w:r>
        <w:t xml:space="preserve">-box test for the </w:t>
      </w:r>
      <w:r w:rsidR="00D42162">
        <w:t xml:space="preserve">RoomReservation </w:t>
      </w:r>
      <w:r>
        <w:t xml:space="preserve">portion of the user interface as required by section 3.1.1 of the SRS. </w:t>
      </w:r>
    </w:p>
    <w:p w:rsidR="00340FEC" w:rsidRDefault="00340FEC" w:rsidP="00801D51">
      <w:pPr>
        <w:rPr>
          <w:b/>
          <w:bCs/>
        </w:rPr>
      </w:pPr>
      <w:r w:rsidRPr="00801D51">
        <w:rPr>
          <w:b/>
        </w:rPr>
        <w:t>Test Items</w:t>
      </w:r>
      <w:r w:rsidR="00801D51">
        <w:rPr>
          <w:b/>
        </w:rPr>
        <w:t xml:space="preserve">: </w:t>
      </w:r>
      <w:r>
        <w:t>This test will emulate a manager utilizing the RoomReservation Entity to create and update vacancy statuses.</w:t>
      </w:r>
    </w:p>
    <w:p w:rsidR="00801D51" w:rsidRPr="00801D51" w:rsidRDefault="00801D51" w:rsidP="00801D51">
      <w:pPr>
        <w:rPr>
          <w:b/>
        </w:rPr>
      </w:pPr>
      <w:r w:rsidRPr="00801D51">
        <w:rPr>
          <w:b/>
        </w:rPr>
        <w:t>Input Specifications</w:t>
      </w:r>
    </w:p>
    <w:p w:rsidR="0038498E" w:rsidRDefault="0038498E" w:rsidP="00817E93">
      <w:pPr>
        <w:pStyle w:val="ListParagraph"/>
        <w:numPr>
          <w:ilvl w:val="0"/>
          <w:numId w:val="47"/>
        </w:numPr>
        <w:spacing w:line="240" w:lineRule="auto"/>
      </w:pPr>
      <w:r w:rsidRPr="00340FEC">
        <w:t xml:space="preserve">Click Vacant checkbox to reserve the room </w:t>
      </w:r>
      <w:r>
        <w:t>for the 4 July 2015 reservation</w:t>
      </w:r>
    </w:p>
    <w:p w:rsidR="0038498E" w:rsidRDefault="0038498E" w:rsidP="00817E93">
      <w:pPr>
        <w:pStyle w:val="ListParagraph"/>
        <w:numPr>
          <w:ilvl w:val="0"/>
          <w:numId w:val="47"/>
        </w:numPr>
        <w:spacing w:line="240" w:lineRule="auto"/>
      </w:pPr>
      <w:r w:rsidRPr="00340FEC">
        <w:t>Click Vacant check</w:t>
      </w:r>
      <w:r>
        <w:t>box again to remove reservation</w:t>
      </w:r>
    </w:p>
    <w:p w:rsidR="0038498E" w:rsidRDefault="0038498E" w:rsidP="00817E93">
      <w:pPr>
        <w:pStyle w:val="ListParagraph"/>
        <w:numPr>
          <w:ilvl w:val="0"/>
          <w:numId w:val="47"/>
        </w:numPr>
        <w:spacing w:line="240" w:lineRule="auto"/>
      </w:pPr>
      <w:r w:rsidRPr="00340FEC">
        <w:t>Click Vacant checkbox again to reserve the room for the 4 July 2015 reservation</w:t>
      </w:r>
    </w:p>
    <w:p w:rsidR="0038498E" w:rsidRPr="0038498E" w:rsidRDefault="00340FEC" w:rsidP="00817E93">
      <w:pPr>
        <w:pStyle w:val="ListParagraph"/>
        <w:numPr>
          <w:ilvl w:val="0"/>
          <w:numId w:val="47"/>
        </w:numPr>
        <w:spacing w:line="240" w:lineRule="auto"/>
      </w:pPr>
      <w:r w:rsidRPr="00340FEC">
        <w:t>Click Save Room</w:t>
      </w:r>
    </w:p>
    <w:p w:rsidR="00801D51" w:rsidRPr="00801D51" w:rsidRDefault="00801D51" w:rsidP="00801D51">
      <w:pPr>
        <w:rPr>
          <w:b/>
        </w:rPr>
      </w:pPr>
      <w:r w:rsidRPr="00801D51">
        <w:rPr>
          <w:b/>
        </w:rPr>
        <w:t>Output Specifications</w:t>
      </w:r>
    </w:p>
    <w:p w:rsidR="0038498E" w:rsidRPr="0038498E" w:rsidRDefault="00340FEC" w:rsidP="00817E93">
      <w:pPr>
        <w:pStyle w:val="ListParagraph"/>
        <w:numPr>
          <w:ilvl w:val="0"/>
          <w:numId w:val="46"/>
        </w:numPr>
        <w:spacing w:line="240" w:lineRule="auto"/>
        <w:rPr>
          <w:rFonts w:cs="Times New Roman"/>
          <w:bCs/>
        </w:rPr>
      </w:pPr>
      <w:r w:rsidRPr="00340FEC">
        <w:t>Checkmark ap</w:t>
      </w:r>
      <w:r w:rsidR="0038498E">
        <w:t>pears on the Vacant checkbox</w:t>
      </w:r>
    </w:p>
    <w:p w:rsidR="0038498E" w:rsidRPr="0038498E" w:rsidRDefault="00340FEC" w:rsidP="00817E93">
      <w:pPr>
        <w:pStyle w:val="ListParagraph"/>
        <w:numPr>
          <w:ilvl w:val="0"/>
          <w:numId w:val="46"/>
        </w:numPr>
        <w:spacing w:line="240" w:lineRule="auto"/>
        <w:rPr>
          <w:rFonts w:cs="Times New Roman"/>
          <w:bCs/>
        </w:rPr>
      </w:pPr>
      <w:r w:rsidRPr="00340FEC">
        <w:t>Checkmark disappe</w:t>
      </w:r>
      <w:r w:rsidR="0038498E">
        <w:t>ars from the Vacant checkbox</w:t>
      </w:r>
    </w:p>
    <w:p w:rsidR="0038498E" w:rsidRPr="0038498E" w:rsidRDefault="00340FEC" w:rsidP="00817E93">
      <w:pPr>
        <w:pStyle w:val="ListParagraph"/>
        <w:numPr>
          <w:ilvl w:val="0"/>
          <w:numId w:val="46"/>
        </w:numPr>
        <w:spacing w:line="240" w:lineRule="auto"/>
        <w:rPr>
          <w:rFonts w:cs="Times New Roman"/>
          <w:bCs/>
        </w:rPr>
      </w:pPr>
      <w:r w:rsidRPr="00340FEC">
        <w:t>Checkmark reap</w:t>
      </w:r>
      <w:r w:rsidR="0038498E">
        <w:t>pears on the Vacant checkbox</w:t>
      </w:r>
    </w:p>
    <w:p w:rsidR="00340FEC" w:rsidRPr="0038498E" w:rsidRDefault="00340FEC" w:rsidP="00817E93">
      <w:pPr>
        <w:pStyle w:val="ListParagraph"/>
        <w:numPr>
          <w:ilvl w:val="0"/>
          <w:numId w:val="46"/>
        </w:numPr>
        <w:spacing w:line="240" w:lineRule="auto"/>
        <w:rPr>
          <w:rFonts w:cs="Times New Roman"/>
          <w:bCs/>
        </w:rPr>
      </w:pPr>
      <w:r w:rsidRPr="00340FEC">
        <w:t>Panel button reflects graphical response to action and initiates Calendar Lookup UI</w:t>
      </w:r>
    </w:p>
    <w:p w:rsidR="00340FEC" w:rsidRPr="00801D51" w:rsidRDefault="00340FEC" w:rsidP="00801D51">
      <w:pPr>
        <w:rPr>
          <w:b/>
        </w:rPr>
      </w:pPr>
      <w:r w:rsidRPr="00801D51">
        <w:rPr>
          <w:b/>
        </w:rPr>
        <w:t>Environmental Needs</w:t>
      </w:r>
    </w:p>
    <w:p w:rsidR="00340FEC" w:rsidRDefault="00340FEC" w:rsidP="00817E93">
      <w:pPr>
        <w:spacing w:line="240" w:lineRule="auto"/>
        <w:rPr>
          <w:b/>
          <w:bCs/>
        </w:rPr>
      </w:pPr>
      <w:r>
        <w:t>The hardware requirements are for a BBMS interface client with keyboard and mouse and software requirements are BBMS services operating.</w:t>
      </w:r>
    </w:p>
    <w:p w:rsidR="00340FEC" w:rsidRPr="00801D51" w:rsidRDefault="00340FEC" w:rsidP="00801D51">
      <w:pPr>
        <w:rPr>
          <w:b/>
        </w:rPr>
      </w:pPr>
      <w:r w:rsidRPr="00801D51">
        <w:rPr>
          <w:b/>
        </w:rPr>
        <w:t>Special Procedural Requirements</w:t>
      </w:r>
    </w:p>
    <w:p w:rsidR="00340FEC" w:rsidRDefault="00340FEC" w:rsidP="00817E93">
      <w:pPr>
        <w:spacing w:line="240" w:lineRule="auto"/>
        <w:rPr>
          <w:b/>
          <w:bCs/>
        </w:rPr>
      </w:pPr>
      <w:r>
        <w:t>BBMS services will require manager's permissions starting in the RoomReservation Entity.</w:t>
      </w:r>
    </w:p>
    <w:p w:rsidR="00340FEC" w:rsidRPr="00801D51" w:rsidRDefault="00340FEC" w:rsidP="00801D51">
      <w:pPr>
        <w:rPr>
          <w:b/>
        </w:rPr>
      </w:pPr>
      <w:r w:rsidRPr="00801D51">
        <w:rPr>
          <w:b/>
        </w:rPr>
        <w:t>Inter-case Dependencies</w:t>
      </w:r>
    </w:p>
    <w:p w:rsidR="002A3F6B" w:rsidRDefault="00340FEC" w:rsidP="00817E93">
      <w:pPr>
        <w:spacing w:line="240" w:lineRule="auto"/>
      </w:pPr>
      <w:r>
        <w:t>BBMS-UI-01 must be completed first in order for the BBMS to initiate the reservation workflow; this test case will reflect the Room information from the BBMS-UI-01 test case in the form of Room Number text box being populated with the chosen Room to confirm vacancy assessment operated correctly.</w:t>
      </w:r>
    </w:p>
    <w:p w:rsidR="002A3F6B" w:rsidRDefault="002A3F6B">
      <w:r>
        <w:br w:type="page"/>
      </w:r>
    </w:p>
    <w:p w:rsidR="00340FEC" w:rsidRDefault="00E73780" w:rsidP="00D60BC7">
      <w:pPr>
        <w:pStyle w:val="Heading3"/>
        <w:spacing w:line="240" w:lineRule="auto"/>
      </w:pPr>
      <w:bookmarkStart w:id="21" w:name="_Toc394186617"/>
      <w:r>
        <w:lastRenderedPageBreak/>
        <w:t>4</w:t>
      </w:r>
      <w:r w:rsidR="00960B92">
        <w:t xml:space="preserve">.1.3 </w:t>
      </w:r>
      <w:r w:rsidR="00340FEC" w:rsidRPr="00340FEC">
        <w:t xml:space="preserve">Specification </w:t>
      </w:r>
      <w:r w:rsidR="00D60BC7">
        <w:t xml:space="preserve">ID: </w:t>
      </w:r>
      <w:r w:rsidR="00340FEC">
        <w:t>BBMS-UI-03</w:t>
      </w:r>
      <w:bookmarkEnd w:id="21"/>
    </w:p>
    <w:p w:rsidR="002A3F6B" w:rsidRPr="002A3F6B" w:rsidRDefault="002A3F6B" w:rsidP="002A3F6B"/>
    <w:p w:rsidR="00A450D6" w:rsidRPr="00A450D6" w:rsidRDefault="00A450D6" w:rsidP="00A02F97">
      <w:pPr>
        <w:jc w:val="both"/>
      </w:pPr>
      <w:r w:rsidRPr="00505170">
        <w:rPr>
          <w:b/>
        </w:rPr>
        <w:t>Objective</w:t>
      </w:r>
      <w:r>
        <w:t xml:space="preserve">: The objective of this test case is to provide a </w:t>
      </w:r>
      <w:r w:rsidR="00E90F5E">
        <w:t>black</w:t>
      </w:r>
      <w:r>
        <w:t xml:space="preserve">-box test for the MakePayment portion of the user interface as required by section 3.1.1 of the SRS. </w:t>
      </w:r>
    </w:p>
    <w:p w:rsidR="00340FEC" w:rsidRPr="00D42162" w:rsidRDefault="00340FEC" w:rsidP="00A02F97">
      <w:pPr>
        <w:jc w:val="both"/>
        <w:rPr>
          <w:b/>
        </w:rPr>
      </w:pPr>
      <w:r w:rsidRPr="00D42162">
        <w:rPr>
          <w:b/>
        </w:rPr>
        <w:t>Test Items</w:t>
      </w:r>
      <w:r w:rsidR="00D42162">
        <w:rPr>
          <w:b/>
        </w:rPr>
        <w:t xml:space="preserve">: </w:t>
      </w:r>
      <w:r>
        <w:t>This test will emulate a manager utilizing the MakePayment Entity for receiving a payment and adjusting a Finances balance for a chosen guest.</w:t>
      </w:r>
    </w:p>
    <w:p w:rsidR="00D56964" w:rsidRPr="00D56964" w:rsidRDefault="00D56964" w:rsidP="00D56964">
      <w:pPr>
        <w:rPr>
          <w:b/>
        </w:rPr>
      </w:pPr>
      <w:r w:rsidRPr="00D56964">
        <w:rPr>
          <w:b/>
        </w:rPr>
        <w:t>Input Specifications</w:t>
      </w:r>
    </w:p>
    <w:p w:rsidR="0038498E" w:rsidRDefault="0038498E" w:rsidP="00817E93">
      <w:pPr>
        <w:pStyle w:val="ListParagraph"/>
        <w:numPr>
          <w:ilvl w:val="0"/>
          <w:numId w:val="45"/>
        </w:numPr>
        <w:spacing w:line="240" w:lineRule="auto"/>
      </w:pPr>
      <w:r>
        <w:t xml:space="preserve">Click </w:t>
      </w:r>
      <w:r w:rsidRPr="00340FEC">
        <w:t>on Guest text box</w:t>
      </w:r>
    </w:p>
    <w:p w:rsidR="0038498E" w:rsidRDefault="0038498E" w:rsidP="00817E93">
      <w:pPr>
        <w:pStyle w:val="ListParagraph"/>
        <w:numPr>
          <w:ilvl w:val="0"/>
          <w:numId w:val="45"/>
        </w:numPr>
        <w:spacing w:line="240" w:lineRule="auto"/>
      </w:pPr>
      <w:r>
        <w:t>Click through each guest name</w:t>
      </w:r>
    </w:p>
    <w:p w:rsidR="0038498E" w:rsidRDefault="0038498E" w:rsidP="00817E93">
      <w:pPr>
        <w:pStyle w:val="ListParagraph"/>
        <w:numPr>
          <w:ilvl w:val="0"/>
          <w:numId w:val="45"/>
        </w:numPr>
        <w:spacing w:line="240" w:lineRule="auto"/>
      </w:pPr>
      <w:r w:rsidRPr="00340FEC">
        <w:t>Chose the last name</w:t>
      </w:r>
      <w:r>
        <w:t xml:space="preserve"> that appears on the guest list</w:t>
      </w:r>
    </w:p>
    <w:p w:rsidR="0038498E" w:rsidRDefault="0038498E" w:rsidP="00817E93">
      <w:pPr>
        <w:pStyle w:val="ListParagraph"/>
        <w:numPr>
          <w:ilvl w:val="0"/>
          <w:numId w:val="45"/>
        </w:numPr>
        <w:spacing w:line="240" w:lineRule="auto"/>
      </w:pPr>
      <w:r w:rsidRPr="00340FEC">
        <w:t>Click</w:t>
      </w:r>
      <w:r>
        <w:t xml:space="preserve"> on Total data entry box</w:t>
      </w:r>
    </w:p>
    <w:p w:rsidR="0038498E" w:rsidRDefault="0038498E" w:rsidP="00817E93">
      <w:pPr>
        <w:pStyle w:val="ListParagraph"/>
        <w:numPr>
          <w:ilvl w:val="0"/>
          <w:numId w:val="45"/>
        </w:numPr>
        <w:spacing w:line="240" w:lineRule="auto"/>
      </w:pPr>
      <w:r>
        <w:t>Enter the value $1776.00</w:t>
      </w:r>
    </w:p>
    <w:p w:rsidR="0038498E" w:rsidRDefault="0038498E" w:rsidP="00817E93">
      <w:pPr>
        <w:pStyle w:val="ListParagraph"/>
        <w:numPr>
          <w:ilvl w:val="0"/>
          <w:numId w:val="45"/>
        </w:numPr>
        <w:spacing w:line="240" w:lineRule="auto"/>
      </w:pPr>
      <w:r>
        <w:t>Click on Payment data entry box</w:t>
      </w:r>
    </w:p>
    <w:p w:rsidR="0038498E" w:rsidRDefault="0038498E" w:rsidP="00817E93">
      <w:pPr>
        <w:pStyle w:val="ListParagraph"/>
        <w:numPr>
          <w:ilvl w:val="0"/>
          <w:numId w:val="45"/>
        </w:numPr>
        <w:spacing w:line="240" w:lineRule="auto"/>
      </w:pPr>
      <w:r>
        <w:t>Enter the value $1776.00</w:t>
      </w:r>
    </w:p>
    <w:p w:rsidR="00340FEC" w:rsidRPr="0038498E" w:rsidRDefault="00340FEC" w:rsidP="00817E93">
      <w:pPr>
        <w:pStyle w:val="ListParagraph"/>
        <w:numPr>
          <w:ilvl w:val="0"/>
          <w:numId w:val="45"/>
        </w:numPr>
        <w:spacing w:line="240" w:lineRule="auto"/>
      </w:pPr>
      <w:r w:rsidRPr="00340FEC">
        <w:t>Click Make Payment button</w:t>
      </w:r>
    </w:p>
    <w:p w:rsidR="001E618F" w:rsidRPr="001E618F" w:rsidRDefault="001E618F" w:rsidP="001E618F">
      <w:pPr>
        <w:rPr>
          <w:b/>
        </w:rPr>
      </w:pPr>
      <w:r w:rsidRPr="001E618F">
        <w:rPr>
          <w:b/>
        </w:rPr>
        <w:t>Output Specifications</w:t>
      </w:r>
    </w:p>
    <w:p w:rsidR="007A74B1" w:rsidRPr="007A74B1" w:rsidRDefault="00340FEC" w:rsidP="00817E93">
      <w:pPr>
        <w:pStyle w:val="ListParagraph"/>
        <w:numPr>
          <w:ilvl w:val="0"/>
          <w:numId w:val="44"/>
        </w:numPr>
        <w:spacing w:line="240" w:lineRule="auto"/>
        <w:rPr>
          <w:rFonts w:cs="Times New Roman"/>
          <w:bCs/>
        </w:rPr>
      </w:pPr>
      <w:r w:rsidRPr="00340FEC">
        <w:t>Text box s</w:t>
      </w:r>
      <w:r w:rsidR="007A74B1">
        <w:t>hould populate with guest names</w:t>
      </w:r>
    </w:p>
    <w:p w:rsidR="007A74B1" w:rsidRPr="007A74B1" w:rsidRDefault="00340FEC" w:rsidP="00817E93">
      <w:pPr>
        <w:pStyle w:val="ListParagraph"/>
        <w:numPr>
          <w:ilvl w:val="0"/>
          <w:numId w:val="44"/>
        </w:numPr>
        <w:spacing w:line="240" w:lineRule="auto"/>
        <w:rPr>
          <w:rFonts w:cs="Times New Roman"/>
          <w:bCs/>
        </w:rPr>
      </w:pPr>
      <w:r w:rsidRPr="00340FEC">
        <w:t>Text box should highlight each name as it</w:t>
      </w:r>
      <w:r w:rsidR="007A74B1">
        <w:t xml:space="preserve"> is chosen</w:t>
      </w:r>
    </w:p>
    <w:p w:rsidR="007A74B1" w:rsidRPr="007A74B1" w:rsidRDefault="00340FEC" w:rsidP="00817E93">
      <w:pPr>
        <w:pStyle w:val="ListParagraph"/>
        <w:numPr>
          <w:ilvl w:val="0"/>
          <w:numId w:val="44"/>
        </w:numPr>
        <w:spacing w:line="240" w:lineRule="auto"/>
        <w:rPr>
          <w:rFonts w:cs="Times New Roman"/>
          <w:bCs/>
        </w:rPr>
      </w:pPr>
      <w:r w:rsidRPr="00340FEC">
        <w:t xml:space="preserve">Guest name should remain </w:t>
      </w:r>
      <w:r w:rsidR="007A74B1">
        <w:t>highlighted throughout the test</w:t>
      </w:r>
    </w:p>
    <w:p w:rsidR="007A74B1" w:rsidRPr="007A74B1" w:rsidRDefault="00340FEC" w:rsidP="00817E93">
      <w:pPr>
        <w:pStyle w:val="ListParagraph"/>
        <w:numPr>
          <w:ilvl w:val="0"/>
          <w:numId w:val="44"/>
        </w:numPr>
        <w:spacing w:line="240" w:lineRule="auto"/>
        <w:rPr>
          <w:rFonts w:cs="Times New Roman"/>
          <w:bCs/>
        </w:rPr>
      </w:pPr>
      <w:r w:rsidRPr="00340FEC">
        <w:t>Cursor should a</w:t>
      </w:r>
      <w:r w:rsidR="007A74B1">
        <w:t>ppear within the data entry box</w:t>
      </w:r>
    </w:p>
    <w:p w:rsidR="007A74B1" w:rsidRPr="007A74B1" w:rsidRDefault="00340FEC" w:rsidP="00817E93">
      <w:pPr>
        <w:pStyle w:val="ListParagraph"/>
        <w:numPr>
          <w:ilvl w:val="0"/>
          <w:numId w:val="44"/>
        </w:numPr>
        <w:spacing w:line="240" w:lineRule="auto"/>
        <w:rPr>
          <w:rFonts w:cs="Times New Roman"/>
          <w:bCs/>
        </w:rPr>
      </w:pPr>
      <w:r w:rsidRPr="00340FEC">
        <w:t>The data entry box should reflect $1776.00 value entered</w:t>
      </w:r>
      <w:r w:rsidR="007A74B1">
        <w:t xml:space="preserve"> and remain throughout the test</w:t>
      </w:r>
    </w:p>
    <w:p w:rsidR="007A74B1" w:rsidRPr="007A74B1" w:rsidRDefault="00340FEC" w:rsidP="00817E93">
      <w:pPr>
        <w:pStyle w:val="ListParagraph"/>
        <w:numPr>
          <w:ilvl w:val="0"/>
          <w:numId w:val="44"/>
        </w:numPr>
        <w:spacing w:line="240" w:lineRule="auto"/>
        <w:rPr>
          <w:rFonts w:cs="Times New Roman"/>
          <w:bCs/>
        </w:rPr>
      </w:pPr>
      <w:r w:rsidRPr="00340FEC">
        <w:t>Cursor should appear within the data entr</w:t>
      </w:r>
      <w:r w:rsidR="007A74B1">
        <w:t>y box</w:t>
      </w:r>
    </w:p>
    <w:p w:rsidR="007A74B1" w:rsidRPr="007A74B1" w:rsidRDefault="00340FEC" w:rsidP="00817E93">
      <w:pPr>
        <w:pStyle w:val="ListParagraph"/>
        <w:numPr>
          <w:ilvl w:val="0"/>
          <w:numId w:val="44"/>
        </w:numPr>
        <w:spacing w:line="240" w:lineRule="auto"/>
        <w:rPr>
          <w:rFonts w:cs="Times New Roman"/>
          <w:bCs/>
        </w:rPr>
      </w:pPr>
      <w:r w:rsidRPr="00340FEC">
        <w:t>The data entry box should reflect $1776.00 value entered an</w:t>
      </w:r>
      <w:r w:rsidR="007A74B1">
        <w:t>d remain throughout the test</w:t>
      </w:r>
    </w:p>
    <w:p w:rsidR="00340FEC" w:rsidRPr="007A74B1" w:rsidRDefault="00340FEC" w:rsidP="00817E93">
      <w:pPr>
        <w:pStyle w:val="ListParagraph"/>
        <w:numPr>
          <w:ilvl w:val="0"/>
          <w:numId w:val="44"/>
        </w:numPr>
        <w:spacing w:line="240" w:lineRule="auto"/>
        <w:rPr>
          <w:rFonts w:cs="Times New Roman"/>
          <w:bCs/>
        </w:rPr>
      </w:pPr>
      <w:r w:rsidRPr="00340FEC">
        <w:t>Panel button reflects graphical response to action and initiates Calendar Lookup UI</w:t>
      </w:r>
    </w:p>
    <w:p w:rsidR="00340FEC" w:rsidRPr="001E618F" w:rsidRDefault="00340FEC" w:rsidP="001E618F">
      <w:pPr>
        <w:rPr>
          <w:b/>
        </w:rPr>
      </w:pPr>
      <w:r w:rsidRPr="001E618F">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340FEC" w:rsidRPr="001E618F" w:rsidRDefault="00340FEC" w:rsidP="001E618F">
      <w:pPr>
        <w:rPr>
          <w:b/>
        </w:rPr>
      </w:pPr>
      <w:r w:rsidRPr="001E618F">
        <w:rPr>
          <w:b/>
        </w:rPr>
        <w:t>Special Procedural Requirements</w:t>
      </w:r>
    </w:p>
    <w:p w:rsidR="00340FEC" w:rsidRDefault="00340FEC" w:rsidP="00817E93">
      <w:pPr>
        <w:spacing w:line="240" w:lineRule="auto"/>
        <w:rPr>
          <w:b/>
          <w:bCs/>
        </w:rPr>
      </w:pPr>
      <w:r>
        <w:t>BBMS services will require manager's permissions starting in the MakePayment Entity.</w:t>
      </w:r>
    </w:p>
    <w:p w:rsidR="00340FEC" w:rsidRPr="001E618F" w:rsidRDefault="00340FEC" w:rsidP="001E618F">
      <w:pPr>
        <w:rPr>
          <w:b/>
        </w:rPr>
      </w:pPr>
      <w:r w:rsidRPr="001E618F">
        <w:rPr>
          <w:b/>
        </w:rPr>
        <w:t>Inter-case Dependencies</w:t>
      </w:r>
    </w:p>
    <w:p w:rsidR="008858B1" w:rsidRDefault="00340FEC" w:rsidP="00817E93">
      <w:pPr>
        <w:spacing w:line="240" w:lineRule="auto"/>
      </w:pPr>
      <w:r>
        <w:t>BBMS-UI-01 and BBMS-UI-02 must be completed first in order for the manager to substantiate a payment.  BBMS-UI-04 must be completed to initiate a payment workflow.</w:t>
      </w:r>
    </w:p>
    <w:p w:rsidR="008858B1" w:rsidRDefault="008858B1">
      <w:r>
        <w:br w:type="page"/>
      </w:r>
    </w:p>
    <w:p w:rsidR="00340FEC" w:rsidRDefault="00E73780" w:rsidP="001E618F">
      <w:pPr>
        <w:pStyle w:val="Heading3"/>
        <w:spacing w:line="240" w:lineRule="auto"/>
      </w:pPr>
      <w:bookmarkStart w:id="22" w:name="_Toc394186618"/>
      <w:r>
        <w:lastRenderedPageBreak/>
        <w:t>4</w:t>
      </w:r>
      <w:r w:rsidR="00A16F53">
        <w:t xml:space="preserve">.1.4 </w:t>
      </w:r>
      <w:r w:rsidR="00340FEC" w:rsidRPr="00340FEC">
        <w:t xml:space="preserve">Specification </w:t>
      </w:r>
      <w:r w:rsidR="001E618F">
        <w:t xml:space="preserve">ID: </w:t>
      </w:r>
      <w:r w:rsidR="00340FEC">
        <w:t>BBMS-UI-04</w:t>
      </w:r>
      <w:bookmarkEnd w:id="22"/>
    </w:p>
    <w:p w:rsidR="009E4076" w:rsidRPr="009E4076" w:rsidRDefault="009E4076" w:rsidP="009E4076"/>
    <w:p w:rsidR="00E538F9" w:rsidRDefault="00E538F9" w:rsidP="00A02F97">
      <w:pPr>
        <w:jc w:val="both"/>
      </w:pPr>
      <w:r w:rsidRPr="00505170">
        <w:rPr>
          <w:b/>
        </w:rPr>
        <w:t>Objective</w:t>
      </w:r>
      <w:r>
        <w:t xml:space="preserve">: The objective of this test case is to provide a black-box test for the GuestReservation portion of the user interface as required by section 3.1.1 of the SRS. </w:t>
      </w:r>
    </w:p>
    <w:p w:rsidR="007A74B1" w:rsidRDefault="00340FEC" w:rsidP="00E538F9">
      <w:r w:rsidRPr="00E538F9">
        <w:rPr>
          <w:b/>
        </w:rPr>
        <w:t>Test Items</w:t>
      </w:r>
      <w:r w:rsidR="00E538F9">
        <w:rPr>
          <w:b/>
        </w:rPr>
        <w:t xml:space="preserve">: </w:t>
      </w:r>
      <w:r>
        <w:t>This test will emulate a manager utilizing the GuestReservation Entity for inputting specific</w:t>
      </w:r>
      <w:r w:rsidR="007A74B1">
        <w:t xml:space="preserve"> information for a guest's stay.</w:t>
      </w:r>
    </w:p>
    <w:p w:rsidR="00211399" w:rsidRPr="004714F8" w:rsidRDefault="00211399" w:rsidP="004714F8">
      <w:pPr>
        <w:rPr>
          <w:b/>
        </w:rPr>
      </w:pPr>
      <w:r w:rsidRPr="004714F8">
        <w:rPr>
          <w:b/>
        </w:rPr>
        <w:t>Input Specifications</w:t>
      </w:r>
    </w:p>
    <w:p w:rsidR="007A74B1" w:rsidRDefault="007A74B1" w:rsidP="00817E93">
      <w:pPr>
        <w:pStyle w:val="ListParagraph"/>
        <w:numPr>
          <w:ilvl w:val="0"/>
          <w:numId w:val="43"/>
        </w:numPr>
        <w:spacing w:line="240" w:lineRule="auto"/>
      </w:pPr>
      <w:r>
        <w:t>C</w:t>
      </w:r>
      <w:r w:rsidRPr="000C2063">
        <w:t>lick on the calendar button to the right of Reservation Start data entry box</w:t>
      </w:r>
    </w:p>
    <w:p w:rsidR="007A74B1" w:rsidRDefault="007A74B1" w:rsidP="00817E93">
      <w:pPr>
        <w:pStyle w:val="ListParagraph"/>
        <w:numPr>
          <w:ilvl w:val="0"/>
          <w:numId w:val="43"/>
        </w:numPr>
        <w:spacing w:line="240" w:lineRule="auto"/>
      </w:pPr>
      <w:r w:rsidRPr="000C2063">
        <w:t>Choose 4</w:t>
      </w:r>
      <w:r>
        <w:t xml:space="preserve"> July 2015 from pop-up calendar</w:t>
      </w:r>
    </w:p>
    <w:p w:rsidR="007A74B1" w:rsidRDefault="007A74B1" w:rsidP="00817E93">
      <w:pPr>
        <w:pStyle w:val="ListParagraph"/>
        <w:numPr>
          <w:ilvl w:val="0"/>
          <w:numId w:val="43"/>
        </w:numPr>
        <w:spacing w:line="240" w:lineRule="auto"/>
      </w:pPr>
      <w:r w:rsidRPr="000C2063">
        <w:t xml:space="preserve">Click on the calendar button to the right of </w:t>
      </w:r>
      <w:r>
        <w:t>Reservation End data entry box</w:t>
      </w:r>
    </w:p>
    <w:p w:rsidR="007A74B1" w:rsidRDefault="007A74B1" w:rsidP="00817E93">
      <w:pPr>
        <w:pStyle w:val="ListParagraph"/>
        <w:numPr>
          <w:ilvl w:val="0"/>
          <w:numId w:val="43"/>
        </w:numPr>
        <w:spacing w:line="240" w:lineRule="auto"/>
      </w:pPr>
      <w:r w:rsidRPr="000C2063">
        <w:t>Choose 7</w:t>
      </w:r>
      <w:r>
        <w:t xml:space="preserve"> July 2015 from pop-up calendar</w:t>
      </w:r>
    </w:p>
    <w:p w:rsidR="007A74B1" w:rsidRDefault="007A74B1" w:rsidP="00817E93">
      <w:pPr>
        <w:pStyle w:val="ListParagraph"/>
        <w:numPr>
          <w:ilvl w:val="0"/>
          <w:numId w:val="43"/>
        </w:numPr>
        <w:spacing w:line="240" w:lineRule="auto"/>
      </w:pPr>
      <w:r w:rsidRPr="000C2063">
        <w:t xml:space="preserve">Click </w:t>
      </w:r>
      <w:r>
        <w:t>on Price Per Day data entry box</w:t>
      </w:r>
    </w:p>
    <w:p w:rsidR="007A74B1" w:rsidRDefault="007A74B1" w:rsidP="00817E93">
      <w:pPr>
        <w:pStyle w:val="ListParagraph"/>
        <w:numPr>
          <w:ilvl w:val="0"/>
          <w:numId w:val="43"/>
        </w:numPr>
        <w:spacing w:line="240" w:lineRule="auto"/>
      </w:pPr>
      <w:r>
        <w:t>Enter $444.00</w:t>
      </w:r>
    </w:p>
    <w:p w:rsidR="007A74B1" w:rsidRDefault="007A74B1" w:rsidP="00817E93">
      <w:pPr>
        <w:pStyle w:val="ListParagraph"/>
        <w:numPr>
          <w:ilvl w:val="0"/>
          <w:numId w:val="43"/>
        </w:numPr>
        <w:spacing w:line="240" w:lineRule="auto"/>
      </w:pPr>
      <w:r w:rsidRPr="000C2063">
        <w:t>Click Guaranteed checkbox</w:t>
      </w:r>
    </w:p>
    <w:p w:rsidR="00340FEC" w:rsidRPr="007A74B1" w:rsidRDefault="00340FEC" w:rsidP="00817E93">
      <w:pPr>
        <w:pStyle w:val="ListParagraph"/>
        <w:numPr>
          <w:ilvl w:val="0"/>
          <w:numId w:val="43"/>
        </w:numPr>
        <w:spacing w:line="240" w:lineRule="auto"/>
      </w:pPr>
      <w:r w:rsidRPr="000C2063">
        <w:t>Click Save Reservation</w:t>
      </w:r>
    </w:p>
    <w:p w:rsidR="004714F8" w:rsidRPr="004714F8" w:rsidRDefault="004714F8" w:rsidP="004714F8">
      <w:pPr>
        <w:rPr>
          <w:b/>
        </w:rPr>
      </w:pPr>
      <w:r>
        <w:rPr>
          <w:b/>
        </w:rPr>
        <w:t>Output</w:t>
      </w:r>
      <w:r w:rsidRPr="004714F8">
        <w:rPr>
          <w:b/>
        </w:rPr>
        <w:t xml:space="preserve"> Specifications</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Reservation</w:t>
      </w:r>
      <w:r w:rsidR="007A74B1">
        <w:rPr>
          <w:rStyle w:val="NoSpacingChar"/>
        </w:rPr>
        <w:t xml:space="preserve"> start date option menu appears</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Reserva</w:t>
      </w:r>
      <w:r w:rsidR="007A74B1">
        <w:rPr>
          <w:rStyle w:val="NoSpacingChar"/>
        </w:rPr>
        <w:t>tion Start reflects 4 July 2015</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Reservati</w:t>
      </w:r>
      <w:r w:rsidR="007A74B1">
        <w:rPr>
          <w:rStyle w:val="NoSpacingChar"/>
        </w:rPr>
        <w:t>on end date option menu appears</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Reser</w:t>
      </w:r>
      <w:r w:rsidR="007A74B1">
        <w:rPr>
          <w:rStyle w:val="NoSpacingChar"/>
        </w:rPr>
        <w:t>vation End reflects 7 July 2015</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 xml:space="preserve">Cursor should appear within the </w:t>
      </w:r>
      <w:r w:rsidRPr="007A74B1">
        <w:rPr>
          <w:rStyle w:val="NoSpacingChar"/>
          <w:i/>
        </w:rPr>
        <w:t>Price Per Da</w:t>
      </w:r>
      <w:r w:rsidR="007A74B1">
        <w:rPr>
          <w:rStyle w:val="NoSpacingChar"/>
        </w:rPr>
        <w:t>y data entry box</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 xml:space="preserve">$444.00 should appear in the </w:t>
      </w:r>
      <w:r w:rsidRPr="007A74B1">
        <w:rPr>
          <w:rStyle w:val="NoSpacingChar"/>
          <w:i/>
        </w:rPr>
        <w:t>Price Per Day</w:t>
      </w:r>
      <w:r w:rsidRPr="000C2063">
        <w:rPr>
          <w:rStyle w:val="NoSpacingChar"/>
        </w:rPr>
        <w:t xml:space="preserve"> data entry box and re</w:t>
      </w:r>
      <w:r w:rsidR="007A74B1">
        <w:rPr>
          <w:rStyle w:val="NoSpacingChar"/>
        </w:rPr>
        <w:t>main throughout this test</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 xml:space="preserve">Checkmark should appear and remain in the </w:t>
      </w:r>
      <w:r w:rsidRPr="007A74B1">
        <w:rPr>
          <w:rStyle w:val="NoSpacingChar"/>
          <w:i/>
        </w:rPr>
        <w:t>Guaranteed</w:t>
      </w:r>
      <w:r w:rsidR="007A74B1">
        <w:rPr>
          <w:rStyle w:val="NoSpacingChar"/>
        </w:rPr>
        <w:t xml:space="preserve"> checkbox</w:t>
      </w:r>
    </w:p>
    <w:p w:rsidR="00340FEC" w:rsidRPr="007A74B1" w:rsidRDefault="00340FEC" w:rsidP="00817E93">
      <w:pPr>
        <w:pStyle w:val="ListParagraph"/>
        <w:numPr>
          <w:ilvl w:val="0"/>
          <w:numId w:val="42"/>
        </w:numPr>
        <w:spacing w:line="240" w:lineRule="auto"/>
        <w:rPr>
          <w:rFonts w:cs="Times New Roman"/>
          <w:bCs/>
        </w:rPr>
      </w:pPr>
      <w:r w:rsidRPr="000C2063">
        <w:rPr>
          <w:rStyle w:val="NoSpacingChar"/>
        </w:rPr>
        <w:t>Save Reservation button reflects graphical response to action</w:t>
      </w:r>
    </w:p>
    <w:p w:rsidR="00340FEC" w:rsidRPr="00490577" w:rsidRDefault="00340FEC" w:rsidP="00490577">
      <w:pPr>
        <w:rPr>
          <w:b/>
        </w:rPr>
      </w:pPr>
      <w:r w:rsidRPr="00490577">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340FEC" w:rsidRPr="00490577" w:rsidRDefault="00340FEC" w:rsidP="00490577">
      <w:pPr>
        <w:rPr>
          <w:b/>
        </w:rPr>
      </w:pPr>
      <w:r w:rsidRPr="00490577">
        <w:rPr>
          <w:b/>
        </w:rPr>
        <w:t>Special Procedural Requirements</w:t>
      </w:r>
    </w:p>
    <w:p w:rsidR="00340FEC" w:rsidRDefault="00340FEC" w:rsidP="00817E93">
      <w:pPr>
        <w:spacing w:line="240" w:lineRule="auto"/>
        <w:rPr>
          <w:b/>
          <w:bCs/>
        </w:rPr>
      </w:pPr>
      <w:r>
        <w:t>BBMS services will require manager's permissions starting in the MakePayment Entity.</w:t>
      </w:r>
    </w:p>
    <w:p w:rsidR="00340FEC" w:rsidRPr="00490577" w:rsidRDefault="00340FEC" w:rsidP="00490577">
      <w:pPr>
        <w:rPr>
          <w:b/>
        </w:rPr>
      </w:pPr>
      <w:r w:rsidRPr="00490577">
        <w:rPr>
          <w:b/>
        </w:rPr>
        <w:t>Inter-case Dependencies</w:t>
      </w:r>
    </w:p>
    <w:p w:rsidR="008858B1" w:rsidRDefault="00340FEC" w:rsidP="00817E93">
      <w:pPr>
        <w:spacing w:line="240" w:lineRule="auto"/>
      </w:pPr>
      <w:r>
        <w:t xml:space="preserve">BBMS-UI-01 </w:t>
      </w:r>
      <w:r w:rsidR="000C2063">
        <w:t>must be completed first in order for the manager to initiate a workflow.</w:t>
      </w:r>
    </w:p>
    <w:p w:rsidR="008858B1" w:rsidRDefault="008858B1">
      <w:r>
        <w:br w:type="page"/>
      </w:r>
    </w:p>
    <w:p w:rsidR="000C2063" w:rsidRDefault="00E73780" w:rsidP="00490577">
      <w:pPr>
        <w:pStyle w:val="Heading3"/>
        <w:spacing w:line="240" w:lineRule="auto"/>
      </w:pPr>
      <w:bookmarkStart w:id="23" w:name="_Toc394186619"/>
      <w:r>
        <w:lastRenderedPageBreak/>
        <w:t>4</w:t>
      </w:r>
      <w:r w:rsidR="00490577">
        <w:t xml:space="preserve">.1.5 </w:t>
      </w:r>
      <w:r w:rsidR="000C2063" w:rsidRPr="00340FEC">
        <w:t xml:space="preserve">Specification </w:t>
      </w:r>
      <w:r w:rsidR="00490577">
        <w:t xml:space="preserve">ID: </w:t>
      </w:r>
      <w:r w:rsidR="000C2063">
        <w:t>BBMS-UI-05</w:t>
      </w:r>
      <w:bookmarkEnd w:id="23"/>
    </w:p>
    <w:p w:rsidR="00F113CC" w:rsidRPr="00F113CC" w:rsidRDefault="00F113CC" w:rsidP="00F113CC"/>
    <w:p w:rsidR="00490577" w:rsidRPr="00490577" w:rsidRDefault="00490577" w:rsidP="00490577">
      <w:r w:rsidRPr="00505170">
        <w:rPr>
          <w:b/>
        </w:rPr>
        <w:t>Objective</w:t>
      </w:r>
      <w:r>
        <w:t xml:space="preserve">: The objective of this test case is to provide a black-box test for the GuestInformation portion of the user interface as required by section 3.1.1 of the SRS. </w:t>
      </w:r>
    </w:p>
    <w:p w:rsidR="000C2063" w:rsidRDefault="000C2063" w:rsidP="00490577">
      <w:r w:rsidRPr="00490577">
        <w:rPr>
          <w:b/>
        </w:rPr>
        <w:t>Test Items</w:t>
      </w:r>
      <w:r w:rsidR="00490577">
        <w:rPr>
          <w:b/>
        </w:rPr>
        <w:t xml:space="preserve">: </w:t>
      </w:r>
      <w:r>
        <w:t>This test will emulate a manager utilizing the GuestInformation Entity for inputting specific information for a guest.</w:t>
      </w:r>
    </w:p>
    <w:p w:rsidR="00364FDF" w:rsidRPr="00490577" w:rsidRDefault="004978C9" w:rsidP="00490577">
      <w:pPr>
        <w:rPr>
          <w:b/>
        </w:rPr>
      </w:pPr>
      <w:r w:rsidRPr="00490577">
        <w:rPr>
          <w:b/>
        </w:rPr>
        <w:t>Input Specifications</w:t>
      </w:r>
    </w:p>
    <w:p w:rsidR="004978C9" w:rsidRDefault="000C2063" w:rsidP="00817E93">
      <w:pPr>
        <w:pStyle w:val="ListParagraph"/>
        <w:numPr>
          <w:ilvl w:val="0"/>
          <w:numId w:val="10"/>
        </w:numPr>
        <w:tabs>
          <w:tab w:val="left" w:pos="2470"/>
        </w:tabs>
        <w:spacing w:line="240" w:lineRule="auto"/>
      </w:pPr>
      <w:r w:rsidRPr="000C2063">
        <w:t>Click the Guest Information button on the Guest Reservation panel</w:t>
      </w:r>
    </w:p>
    <w:p w:rsidR="004978C9" w:rsidRDefault="000C2063" w:rsidP="00817E93">
      <w:pPr>
        <w:pStyle w:val="ListParagraph"/>
        <w:numPr>
          <w:ilvl w:val="0"/>
          <w:numId w:val="10"/>
        </w:numPr>
        <w:tabs>
          <w:tab w:val="left" w:pos="2470"/>
        </w:tabs>
        <w:spacing w:line="240" w:lineRule="auto"/>
      </w:pPr>
      <w:r w:rsidRPr="000C2063">
        <w:t>Click on First Name data entry box</w:t>
      </w:r>
    </w:p>
    <w:p w:rsidR="004978C9" w:rsidRDefault="000C2063" w:rsidP="00817E93">
      <w:pPr>
        <w:pStyle w:val="ListParagraph"/>
        <w:numPr>
          <w:ilvl w:val="0"/>
          <w:numId w:val="10"/>
        </w:numPr>
        <w:tabs>
          <w:tab w:val="left" w:pos="2470"/>
        </w:tabs>
        <w:spacing w:line="240" w:lineRule="auto"/>
      </w:pPr>
      <w:r w:rsidRPr="000C2063">
        <w:t xml:space="preserve"> Enter “John”</w:t>
      </w:r>
    </w:p>
    <w:p w:rsidR="004978C9" w:rsidRDefault="000C2063" w:rsidP="00817E93">
      <w:pPr>
        <w:pStyle w:val="ListParagraph"/>
        <w:numPr>
          <w:ilvl w:val="0"/>
          <w:numId w:val="10"/>
        </w:numPr>
        <w:tabs>
          <w:tab w:val="left" w:pos="2470"/>
        </w:tabs>
        <w:spacing w:line="240" w:lineRule="auto"/>
      </w:pPr>
      <w:r w:rsidRPr="000C2063">
        <w:t>Click on Last Name data entry box</w:t>
      </w:r>
    </w:p>
    <w:p w:rsidR="004978C9" w:rsidRDefault="000C2063" w:rsidP="00817E93">
      <w:pPr>
        <w:pStyle w:val="ListParagraph"/>
        <w:numPr>
          <w:ilvl w:val="0"/>
          <w:numId w:val="10"/>
        </w:numPr>
        <w:tabs>
          <w:tab w:val="left" w:pos="2470"/>
        </w:tabs>
        <w:spacing w:line="240" w:lineRule="auto"/>
      </w:pPr>
      <w:r w:rsidRPr="000C2063">
        <w:t>Enter “Smith”</w:t>
      </w:r>
    </w:p>
    <w:p w:rsidR="004978C9" w:rsidRDefault="000C2063" w:rsidP="00817E93">
      <w:pPr>
        <w:pStyle w:val="ListParagraph"/>
        <w:numPr>
          <w:ilvl w:val="0"/>
          <w:numId w:val="10"/>
        </w:numPr>
        <w:tabs>
          <w:tab w:val="left" w:pos="2470"/>
        </w:tabs>
        <w:spacing w:line="240" w:lineRule="auto"/>
      </w:pPr>
      <w:r w:rsidRPr="000C2063">
        <w:t xml:space="preserve"> Click on Address data entry box</w:t>
      </w:r>
    </w:p>
    <w:p w:rsidR="004978C9" w:rsidRDefault="000C2063" w:rsidP="00817E93">
      <w:pPr>
        <w:pStyle w:val="ListParagraph"/>
        <w:numPr>
          <w:ilvl w:val="0"/>
          <w:numId w:val="10"/>
        </w:numPr>
        <w:tabs>
          <w:tab w:val="left" w:pos="2470"/>
        </w:tabs>
        <w:spacing w:line="240" w:lineRule="auto"/>
      </w:pPr>
      <w:r w:rsidRPr="000C2063">
        <w:t>Enter “520 Chestnut Street, Philadelphia, PA”</w:t>
      </w:r>
    </w:p>
    <w:p w:rsidR="004978C9" w:rsidRDefault="000C2063" w:rsidP="00817E93">
      <w:pPr>
        <w:pStyle w:val="ListParagraph"/>
        <w:numPr>
          <w:ilvl w:val="0"/>
          <w:numId w:val="10"/>
        </w:numPr>
        <w:tabs>
          <w:tab w:val="left" w:pos="2470"/>
        </w:tabs>
        <w:spacing w:line="240" w:lineRule="auto"/>
      </w:pPr>
      <w:r w:rsidRPr="000C2063">
        <w:t>Click on Phone Number data entry box</w:t>
      </w:r>
    </w:p>
    <w:p w:rsidR="004978C9" w:rsidRDefault="000C2063" w:rsidP="00817E93">
      <w:pPr>
        <w:pStyle w:val="ListParagraph"/>
        <w:numPr>
          <w:ilvl w:val="0"/>
          <w:numId w:val="10"/>
        </w:numPr>
        <w:tabs>
          <w:tab w:val="left" w:pos="2470"/>
        </w:tabs>
        <w:spacing w:line="240" w:lineRule="auto"/>
      </w:pPr>
      <w:r w:rsidRPr="000C2063">
        <w:t>Enter “877-444-6777”</w:t>
      </w:r>
    </w:p>
    <w:p w:rsidR="004978C9" w:rsidRDefault="000C2063" w:rsidP="00817E93">
      <w:pPr>
        <w:pStyle w:val="ListParagraph"/>
        <w:numPr>
          <w:ilvl w:val="0"/>
          <w:numId w:val="10"/>
        </w:numPr>
        <w:tabs>
          <w:tab w:val="left" w:pos="2470"/>
        </w:tabs>
        <w:spacing w:line="240" w:lineRule="auto"/>
      </w:pPr>
      <w:r w:rsidRPr="000C2063">
        <w:t>Click on Credit Card Number data entry box</w:t>
      </w:r>
    </w:p>
    <w:p w:rsidR="004978C9" w:rsidRDefault="000C2063" w:rsidP="00817E93">
      <w:pPr>
        <w:pStyle w:val="ListParagraph"/>
        <w:numPr>
          <w:ilvl w:val="0"/>
          <w:numId w:val="10"/>
        </w:numPr>
        <w:tabs>
          <w:tab w:val="left" w:pos="2470"/>
        </w:tabs>
        <w:spacing w:line="240" w:lineRule="auto"/>
      </w:pPr>
      <w:r w:rsidRPr="000C2063">
        <w:t>Enter “1111222233334444”</w:t>
      </w:r>
    </w:p>
    <w:p w:rsidR="004978C9" w:rsidRPr="00364FDF" w:rsidRDefault="000C2063" w:rsidP="00817E93">
      <w:pPr>
        <w:pStyle w:val="ListParagraph"/>
        <w:numPr>
          <w:ilvl w:val="0"/>
          <w:numId w:val="10"/>
        </w:numPr>
        <w:tabs>
          <w:tab w:val="left" w:pos="2470"/>
        </w:tabs>
        <w:spacing w:line="240" w:lineRule="auto"/>
      </w:pPr>
      <w:r w:rsidRPr="000C2063">
        <w:t>Click Save Guest button</w:t>
      </w:r>
    </w:p>
    <w:p w:rsidR="00490577" w:rsidRPr="00490577" w:rsidRDefault="00490577" w:rsidP="00490577">
      <w:pPr>
        <w:rPr>
          <w:b/>
        </w:rPr>
      </w:pPr>
      <w:r w:rsidRPr="00490577">
        <w:rPr>
          <w:b/>
        </w:rPr>
        <w:t>Output Specifications</w:t>
      </w:r>
    </w:p>
    <w:p w:rsidR="00364FDF" w:rsidRDefault="000C2063" w:rsidP="00817E93">
      <w:pPr>
        <w:pStyle w:val="ListParagraph"/>
        <w:numPr>
          <w:ilvl w:val="0"/>
          <w:numId w:val="41"/>
        </w:numPr>
        <w:spacing w:line="240" w:lineRule="auto"/>
      </w:pPr>
      <w:r w:rsidRPr="000C2063">
        <w:t>Guest Information button reflects graphical response to action a</w:t>
      </w:r>
      <w:r w:rsidR="00364FDF">
        <w:t>nd Guest Information UI appears</w:t>
      </w:r>
    </w:p>
    <w:p w:rsidR="00364FDF" w:rsidRDefault="000C2063" w:rsidP="00817E93">
      <w:pPr>
        <w:pStyle w:val="ListParagraph"/>
        <w:numPr>
          <w:ilvl w:val="0"/>
          <w:numId w:val="41"/>
        </w:numPr>
        <w:spacing w:line="240" w:lineRule="auto"/>
      </w:pPr>
      <w:r w:rsidRPr="000C2063">
        <w:t>Cursor appears in First Na</w:t>
      </w:r>
      <w:r w:rsidR="00364FDF">
        <w:t>me data entry box</w:t>
      </w:r>
    </w:p>
    <w:p w:rsidR="00364FDF" w:rsidRDefault="000C2063" w:rsidP="00817E93">
      <w:pPr>
        <w:pStyle w:val="ListParagraph"/>
        <w:numPr>
          <w:ilvl w:val="0"/>
          <w:numId w:val="41"/>
        </w:numPr>
        <w:spacing w:line="240" w:lineRule="auto"/>
      </w:pPr>
      <w:r w:rsidRPr="000C2063">
        <w:t xml:space="preserve">“John” appears in First Name data entry box </w:t>
      </w:r>
      <w:r w:rsidR="00364FDF">
        <w:t>and remains throughout the test</w:t>
      </w:r>
    </w:p>
    <w:p w:rsidR="00364FDF" w:rsidRDefault="000C2063" w:rsidP="00817E93">
      <w:pPr>
        <w:pStyle w:val="ListParagraph"/>
        <w:numPr>
          <w:ilvl w:val="0"/>
          <w:numId w:val="41"/>
        </w:numPr>
        <w:spacing w:line="240" w:lineRule="auto"/>
      </w:pPr>
      <w:r w:rsidRPr="000C2063">
        <w:t>Cursor appe</w:t>
      </w:r>
      <w:r w:rsidR="00364FDF">
        <w:t>ars in Last Name data entry box</w:t>
      </w:r>
    </w:p>
    <w:p w:rsidR="00364FDF" w:rsidRDefault="000C2063" w:rsidP="00817E93">
      <w:pPr>
        <w:pStyle w:val="ListParagraph"/>
        <w:numPr>
          <w:ilvl w:val="0"/>
          <w:numId w:val="41"/>
        </w:numPr>
        <w:spacing w:line="240" w:lineRule="auto"/>
      </w:pPr>
      <w:r w:rsidRPr="000C2063">
        <w:t xml:space="preserve">“Smith” appears in Last Name data entry box </w:t>
      </w:r>
      <w:r w:rsidR="00364FDF">
        <w:t>and remains throughout the test</w:t>
      </w:r>
    </w:p>
    <w:p w:rsidR="00364FDF" w:rsidRDefault="000C2063" w:rsidP="00817E93">
      <w:pPr>
        <w:pStyle w:val="ListParagraph"/>
        <w:numPr>
          <w:ilvl w:val="0"/>
          <w:numId w:val="41"/>
        </w:numPr>
        <w:spacing w:line="240" w:lineRule="auto"/>
      </w:pPr>
      <w:r w:rsidRPr="000C2063">
        <w:t xml:space="preserve">Cursor appears in Address data </w:t>
      </w:r>
      <w:r w:rsidR="00364FDF">
        <w:t>entry box</w:t>
      </w:r>
    </w:p>
    <w:p w:rsidR="00364FDF" w:rsidRDefault="000C2063" w:rsidP="00817E93">
      <w:pPr>
        <w:pStyle w:val="ListParagraph"/>
        <w:numPr>
          <w:ilvl w:val="0"/>
          <w:numId w:val="41"/>
        </w:numPr>
        <w:spacing w:line="240" w:lineRule="auto"/>
      </w:pPr>
      <w:r w:rsidRPr="000C2063">
        <w:t>“520 Chestnut Street, Philadelphia, PA” appears in Add</w:t>
      </w:r>
      <w:r w:rsidR="00364FDF">
        <w:t>ress data entry box and remains</w:t>
      </w:r>
    </w:p>
    <w:p w:rsidR="00364FDF" w:rsidRDefault="000C2063" w:rsidP="00817E93">
      <w:pPr>
        <w:pStyle w:val="ListParagraph"/>
        <w:numPr>
          <w:ilvl w:val="0"/>
          <w:numId w:val="41"/>
        </w:numPr>
        <w:spacing w:line="240" w:lineRule="auto"/>
      </w:pPr>
      <w:r w:rsidRPr="000C2063">
        <w:t>Cursor appears</w:t>
      </w:r>
      <w:r w:rsidR="00364FDF">
        <w:t xml:space="preserve"> in Phone Number data entry box</w:t>
      </w:r>
    </w:p>
    <w:p w:rsidR="00364FDF" w:rsidRDefault="000C2063" w:rsidP="00817E93">
      <w:pPr>
        <w:pStyle w:val="ListParagraph"/>
        <w:numPr>
          <w:ilvl w:val="0"/>
          <w:numId w:val="41"/>
        </w:numPr>
        <w:spacing w:line="240" w:lineRule="auto"/>
      </w:pPr>
      <w:r w:rsidRPr="000C2063">
        <w:t xml:space="preserve">“877-444-6777” appears in Phone Number data entry box </w:t>
      </w:r>
      <w:r w:rsidR="00364FDF">
        <w:t>and remains throughout the test</w:t>
      </w:r>
    </w:p>
    <w:p w:rsidR="00364FDF" w:rsidRDefault="000C2063" w:rsidP="00817E93">
      <w:pPr>
        <w:pStyle w:val="ListParagraph"/>
        <w:numPr>
          <w:ilvl w:val="0"/>
          <w:numId w:val="41"/>
        </w:numPr>
        <w:spacing w:line="240" w:lineRule="auto"/>
      </w:pPr>
      <w:r w:rsidRPr="000C2063">
        <w:t>Cursor appears in Cr</w:t>
      </w:r>
      <w:r w:rsidR="00364FDF">
        <w:t>edit Card Number data entry box</w:t>
      </w:r>
    </w:p>
    <w:p w:rsidR="00364FDF" w:rsidRDefault="000C2063" w:rsidP="00817E93">
      <w:pPr>
        <w:pStyle w:val="ListParagraph"/>
        <w:numPr>
          <w:ilvl w:val="0"/>
          <w:numId w:val="41"/>
        </w:numPr>
        <w:spacing w:line="240" w:lineRule="auto"/>
      </w:pPr>
      <w:r w:rsidRPr="000C2063">
        <w:t>“1111222233334444” appears in Credit Card Nu</w:t>
      </w:r>
      <w:r w:rsidR="00364FDF">
        <w:t>mber data entry box and remains</w:t>
      </w:r>
    </w:p>
    <w:p w:rsidR="000C2063" w:rsidRPr="000C2063" w:rsidRDefault="000C2063" w:rsidP="00817E93">
      <w:pPr>
        <w:pStyle w:val="ListParagraph"/>
        <w:numPr>
          <w:ilvl w:val="0"/>
          <w:numId w:val="41"/>
        </w:numPr>
        <w:spacing w:line="240" w:lineRule="auto"/>
      </w:pPr>
      <w:r w:rsidRPr="000C2063">
        <w:t>Save Guest button reflects graphical response to action and Guest Reservation UI reappears</w:t>
      </w:r>
    </w:p>
    <w:p w:rsidR="000C2063" w:rsidRPr="00AF27B1" w:rsidRDefault="000C2063" w:rsidP="00AF27B1">
      <w:pPr>
        <w:rPr>
          <w:b/>
        </w:rPr>
      </w:pPr>
      <w:r w:rsidRPr="00AF27B1">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0C2063" w:rsidRPr="00AF27B1" w:rsidRDefault="000C2063" w:rsidP="00AF27B1">
      <w:pPr>
        <w:rPr>
          <w:b/>
        </w:rPr>
      </w:pPr>
      <w:r w:rsidRPr="00AF27B1">
        <w:rPr>
          <w:b/>
        </w:rPr>
        <w:t>Special Procedural Requirements</w:t>
      </w:r>
    </w:p>
    <w:p w:rsidR="000C2063" w:rsidRDefault="000C2063" w:rsidP="00817E93">
      <w:pPr>
        <w:spacing w:line="240" w:lineRule="auto"/>
        <w:rPr>
          <w:b/>
          <w:bCs/>
        </w:rPr>
      </w:pPr>
      <w:r>
        <w:lastRenderedPageBreak/>
        <w:t>BBMS service will require guest's limited access starting in the GuestReservation Entity (interface section through service section and management).</w:t>
      </w:r>
    </w:p>
    <w:p w:rsidR="000C2063" w:rsidRPr="00AF27B1" w:rsidRDefault="000C2063" w:rsidP="00AF27B1">
      <w:pPr>
        <w:rPr>
          <w:b/>
        </w:rPr>
      </w:pPr>
      <w:r w:rsidRPr="00AF27B1">
        <w:rPr>
          <w:b/>
        </w:rPr>
        <w:t>Inter-case Dependencies</w:t>
      </w:r>
    </w:p>
    <w:p w:rsidR="00F113CC" w:rsidRDefault="000C2063" w:rsidP="00817E93">
      <w:pPr>
        <w:spacing w:line="240" w:lineRule="auto"/>
      </w:pPr>
      <w:r>
        <w:t>BBMS-UI-01 and BBMS-UI-04 must be completed first in order for the manager to initiate the workflow and create a reservation.</w:t>
      </w:r>
    </w:p>
    <w:p w:rsidR="00F113CC" w:rsidRDefault="00F113CC">
      <w:r>
        <w:br w:type="page"/>
      </w:r>
    </w:p>
    <w:p w:rsidR="000C2063" w:rsidRDefault="00E73780" w:rsidP="00AF27B1">
      <w:pPr>
        <w:pStyle w:val="Heading3"/>
        <w:spacing w:line="240" w:lineRule="auto"/>
      </w:pPr>
      <w:bookmarkStart w:id="24" w:name="_Toc394186620"/>
      <w:r>
        <w:lastRenderedPageBreak/>
        <w:t>4</w:t>
      </w:r>
      <w:r w:rsidR="00AF27B1">
        <w:t xml:space="preserve">.1.6 </w:t>
      </w:r>
      <w:r w:rsidR="000C2063" w:rsidRPr="00340FEC">
        <w:t xml:space="preserve">Specification </w:t>
      </w:r>
      <w:r w:rsidR="00AF27B1">
        <w:t xml:space="preserve">ID: </w:t>
      </w:r>
      <w:r w:rsidR="000C2063">
        <w:t>BBMS-UI-06</w:t>
      </w:r>
      <w:bookmarkEnd w:id="24"/>
    </w:p>
    <w:p w:rsidR="00F113CC" w:rsidRDefault="00F113CC" w:rsidP="00F113CC"/>
    <w:p w:rsidR="00F113CC" w:rsidRPr="00490577" w:rsidRDefault="00F113CC" w:rsidP="00A02F97">
      <w:pPr>
        <w:jc w:val="both"/>
      </w:pPr>
      <w:r w:rsidRPr="00505170">
        <w:rPr>
          <w:b/>
        </w:rPr>
        <w:t>Objective</w:t>
      </w:r>
      <w:r>
        <w:t xml:space="preserve">: The objective of this test case is to provide a black-box test for the Calendar Reservations performed with the user interface as required by section 3.1.1 of the SRS. </w:t>
      </w:r>
    </w:p>
    <w:p w:rsidR="000C2063" w:rsidRDefault="000C2063" w:rsidP="008858B1">
      <w:r w:rsidRPr="008858B1">
        <w:rPr>
          <w:b/>
        </w:rPr>
        <w:t>Test Items</w:t>
      </w:r>
      <w:r w:rsidR="008858B1">
        <w:rPr>
          <w:b/>
        </w:rPr>
        <w:t xml:space="preserve">: </w:t>
      </w:r>
      <w:r>
        <w:t>This test will emulate a guest utilizing the Reservation Entity for choosing Reservation Calendar scheduling.</w:t>
      </w:r>
    </w:p>
    <w:p w:rsidR="00897C90" w:rsidRPr="00897C90" w:rsidRDefault="00897C90" w:rsidP="00897C90">
      <w:pPr>
        <w:rPr>
          <w:b/>
        </w:rPr>
      </w:pPr>
      <w:r w:rsidRPr="00897C90">
        <w:rPr>
          <w:b/>
        </w:rPr>
        <w:t>Input Specifications</w:t>
      </w:r>
    </w:p>
    <w:p w:rsidR="000C2063" w:rsidRDefault="000C2063" w:rsidP="00817E93">
      <w:pPr>
        <w:pStyle w:val="ListParagraph"/>
        <w:numPr>
          <w:ilvl w:val="0"/>
          <w:numId w:val="40"/>
        </w:numPr>
        <w:spacing w:line="240" w:lineRule="auto"/>
      </w:pPr>
      <w:r>
        <w:t>Click Guest Reservation button on window.</w:t>
      </w:r>
      <w:r w:rsidRPr="00E20CC6">
        <w:t xml:space="preserve"> </w:t>
      </w:r>
      <w:r>
        <w:t>This test will emulate a guest utilizing the Reservation Entity for choosing Reservation Calendar scheduling.</w:t>
      </w:r>
    </w:p>
    <w:p w:rsidR="003A5F7D" w:rsidRDefault="000C2063" w:rsidP="00817E93">
      <w:pPr>
        <w:pStyle w:val="ListParagraph"/>
        <w:numPr>
          <w:ilvl w:val="0"/>
          <w:numId w:val="40"/>
        </w:numPr>
        <w:spacing w:line="240" w:lineRule="auto"/>
      </w:pPr>
      <w:r>
        <w:t>Click G</w:t>
      </w:r>
      <w:r w:rsidR="003A5F7D">
        <w:t>uest Reservation create option.</w:t>
      </w:r>
    </w:p>
    <w:p w:rsidR="003A5F7D" w:rsidRDefault="000C2063" w:rsidP="00817E93">
      <w:pPr>
        <w:pStyle w:val="ListParagraph"/>
        <w:numPr>
          <w:ilvl w:val="0"/>
          <w:numId w:val="40"/>
        </w:numPr>
        <w:spacing w:line="240" w:lineRule="auto"/>
      </w:pPr>
      <w:r>
        <w:t>Clic</w:t>
      </w:r>
      <w:r w:rsidR="003A5F7D">
        <w:t>k Reservation Calendar date(s).</w:t>
      </w:r>
    </w:p>
    <w:p w:rsidR="000C2063" w:rsidRDefault="000C2063" w:rsidP="00817E93">
      <w:pPr>
        <w:pStyle w:val="ListParagraph"/>
        <w:numPr>
          <w:ilvl w:val="0"/>
          <w:numId w:val="40"/>
        </w:numPr>
        <w:spacing w:line="240" w:lineRule="auto"/>
      </w:pPr>
      <w:r>
        <w:t>Click Reservation Start Date.</w:t>
      </w:r>
    </w:p>
    <w:p w:rsidR="003A5F7D" w:rsidRDefault="003A5F7D" w:rsidP="00817E93">
      <w:pPr>
        <w:pStyle w:val="ListParagraph"/>
        <w:numPr>
          <w:ilvl w:val="0"/>
          <w:numId w:val="40"/>
        </w:numPr>
        <w:spacing w:line="240" w:lineRule="auto"/>
      </w:pPr>
      <w:r>
        <w:t>Enter "July 04, 2015"</w:t>
      </w:r>
    </w:p>
    <w:p w:rsidR="000C2063" w:rsidRDefault="000C2063" w:rsidP="00817E93">
      <w:pPr>
        <w:pStyle w:val="ListParagraph"/>
        <w:numPr>
          <w:ilvl w:val="0"/>
          <w:numId w:val="40"/>
        </w:numPr>
        <w:spacing w:line="240" w:lineRule="auto"/>
      </w:pPr>
      <w:r>
        <w:t>Click Reservation End Date.</w:t>
      </w:r>
    </w:p>
    <w:p w:rsidR="003A5F7D" w:rsidRDefault="003A5F7D" w:rsidP="00817E93">
      <w:pPr>
        <w:pStyle w:val="ListParagraph"/>
        <w:numPr>
          <w:ilvl w:val="0"/>
          <w:numId w:val="40"/>
        </w:numPr>
        <w:spacing w:line="240" w:lineRule="auto"/>
      </w:pPr>
      <w:r>
        <w:t>Enter "July 07, 2015"</w:t>
      </w:r>
    </w:p>
    <w:p w:rsidR="000C2063" w:rsidRDefault="000C2063" w:rsidP="00817E93">
      <w:pPr>
        <w:pStyle w:val="ListParagraph"/>
        <w:numPr>
          <w:ilvl w:val="0"/>
          <w:numId w:val="40"/>
        </w:numPr>
        <w:spacing w:line="240" w:lineRule="auto"/>
      </w:pPr>
      <w:r>
        <w:t>Click Rooms Vacancies.</w:t>
      </w:r>
    </w:p>
    <w:p w:rsidR="000C2063" w:rsidRDefault="000C2063" w:rsidP="00817E93">
      <w:pPr>
        <w:pStyle w:val="ListParagraph"/>
        <w:numPr>
          <w:ilvl w:val="0"/>
          <w:numId w:val="40"/>
        </w:numPr>
        <w:spacing w:line="240" w:lineRule="auto"/>
      </w:pPr>
      <w:r>
        <w:t>Click Rooms.</w:t>
      </w:r>
    </w:p>
    <w:p w:rsidR="000C2063" w:rsidRDefault="000C2063" w:rsidP="00817E93">
      <w:pPr>
        <w:pStyle w:val="ListParagraph"/>
        <w:numPr>
          <w:ilvl w:val="0"/>
          <w:numId w:val="40"/>
        </w:numPr>
        <w:spacing w:line="240" w:lineRule="auto"/>
      </w:pPr>
      <w:r>
        <w:t>Click Room IDs.</w:t>
      </w:r>
    </w:p>
    <w:p w:rsidR="000C2063" w:rsidRDefault="000C2063" w:rsidP="00817E93">
      <w:pPr>
        <w:pStyle w:val="ListParagraph"/>
        <w:numPr>
          <w:ilvl w:val="0"/>
          <w:numId w:val="40"/>
        </w:numPr>
        <w:spacing w:line="240" w:lineRule="auto"/>
      </w:pPr>
      <w:r>
        <w:t>Enter "Room ID 1A10."</w:t>
      </w:r>
    </w:p>
    <w:p w:rsidR="003A5F7D" w:rsidRDefault="003A5F7D" w:rsidP="00817E93">
      <w:pPr>
        <w:pStyle w:val="ListParagraph"/>
        <w:numPr>
          <w:ilvl w:val="0"/>
          <w:numId w:val="40"/>
        </w:numPr>
        <w:spacing w:line="240" w:lineRule="auto"/>
      </w:pPr>
      <w:r>
        <w:t>Click Estimated Room Price.</w:t>
      </w:r>
    </w:p>
    <w:p w:rsidR="003A5F7D" w:rsidRDefault="003A5F7D" w:rsidP="00817E93">
      <w:pPr>
        <w:pStyle w:val="ListParagraph"/>
        <w:numPr>
          <w:ilvl w:val="0"/>
          <w:numId w:val="40"/>
        </w:numPr>
        <w:spacing w:line="240" w:lineRule="auto"/>
      </w:pPr>
      <w:r>
        <w:t>Click Save Reservation.</w:t>
      </w:r>
    </w:p>
    <w:p w:rsidR="003A5F7D" w:rsidRDefault="003A5F7D" w:rsidP="00817E93">
      <w:pPr>
        <w:pStyle w:val="ListParagraph"/>
        <w:numPr>
          <w:ilvl w:val="0"/>
          <w:numId w:val="40"/>
        </w:numPr>
        <w:spacing w:line="240" w:lineRule="auto"/>
      </w:pPr>
      <w:r>
        <w:t>Click Payment.</w:t>
      </w:r>
    </w:p>
    <w:p w:rsidR="003A5F7D" w:rsidRDefault="000C2063" w:rsidP="00817E93">
      <w:pPr>
        <w:pStyle w:val="ListParagraph"/>
        <w:numPr>
          <w:ilvl w:val="0"/>
          <w:numId w:val="40"/>
        </w:numPr>
        <w:spacing w:line="240" w:lineRule="auto"/>
      </w:pPr>
      <w:r>
        <w:t>Click on Cr</w:t>
      </w:r>
      <w:r w:rsidR="003A5F7D">
        <w:t>edit Card Number data entry box</w:t>
      </w:r>
    </w:p>
    <w:p w:rsidR="003A5F7D" w:rsidRDefault="003A5F7D" w:rsidP="00817E93">
      <w:pPr>
        <w:pStyle w:val="ListParagraph"/>
        <w:numPr>
          <w:ilvl w:val="0"/>
          <w:numId w:val="40"/>
        </w:numPr>
        <w:spacing w:line="240" w:lineRule="auto"/>
      </w:pPr>
      <w:r>
        <w:t>Enter “1111222233334444”</w:t>
      </w:r>
    </w:p>
    <w:p w:rsidR="000C2063" w:rsidRPr="003A5F7D" w:rsidRDefault="000C2063" w:rsidP="00817E93">
      <w:pPr>
        <w:pStyle w:val="ListParagraph"/>
        <w:numPr>
          <w:ilvl w:val="0"/>
          <w:numId w:val="40"/>
        </w:numPr>
        <w:spacing w:line="240" w:lineRule="auto"/>
      </w:pPr>
      <w:r>
        <w:t>Click Save Guest button.</w:t>
      </w:r>
    </w:p>
    <w:p w:rsidR="00897C90" w:rsidRPr="00897C90" w:rsidRDefault="00897C90" w:rsidP="00897C90">
      <w:pPr>
        <w:rPr>
          <w:b/>
        </w:rPr>
      </w:pPr>
      <w:r w:rsidRPr="00897C90">
        <w:rPr>
          <w:b/>
        </w:rPr>
        <w:t>Output Specifications</w:t>
      </w:r>
    </w:p>
    <w:p w:rsidR="003A5F7D" w:rsidRDefault="000C2063" w:rsidP="00817E93">
      <w:pPr>
        <w:pStyle w:val="ListParagraph"/>
        <w:numPr>
          <w:ilvl w:val="0"/>
          <w:numId w:val="39"/>
        </w:numPr>
        <w:spacing w:line="240" w:lineRule="auto"/>
      </w:pPr>
      <w:r>
        <w:t xml:space="preserve">Guest Reservation widow appears with </w:t>
      </w:r>
      <w:r w:rsidR="003A5F7D">
        <w:t>Guest Reservation option button</w:t>
      </w:r>
    </w:p>
    <w:p w:rsidR="000C2063" w:rsidRDefault="000C2063" w:rsidP="00817E93">
      <w:pPr>
        <w:pStyle w:val="ListParagraph"/>
        <w:numPr>
          <w:ilvl w:val="0"/>
          <w:numId w:val="39"/>
        </w:numPr>
        <w:spacing w:line="240" w:lineRule="auto"/>
      </w:pPr>
      <w:r>
        <w:t>Cursor appears over Reservation Calendar.</w:t>
      </w:r>
    </w:p>
    <w:p w:rsidR="003A5F7D" w:rsidRDefault="000C2063" w:rsidP="00817E93">
      <w:pPr>
        <w:pStyle w:val="ListParagraph"/>
        <w:numPr>
          <w:ilvl w:val="0"/>
          <w:numId w:val="39"/>
        </w:numPr>
        <w:spacing w:line="240" w:lineRule="auto"/>
      </w:pPr>
      <w:r>
        <w:t>Cursor appears in Reserva</w:t>
      </w:r>
      <w:r w:rsidR="003A5F7D">
        <w:t>tion Start Date data entry box.</w:t>
      </w:r>
    </w:p>
    <w:p w:rsidR="003A5F7D" w:rsidRDefault="000C2063" w:rsidP="00817E93">
      <w:pPr>
        <w:pStyle w:val="ListParagraph"/>
        <w:numPr>
          <w:ilvl w:val="0"/>
          <w:numId w:val="39"/>
        </w:numPr>
        <w:spacing w:line="240" w:lineRule="auto"/>
      </w:pPr>
      <w:r>
        <w:t>"July 04, 2015" appears in Start Date data entry box and remains th</w:t>
      </w:r>
      <w:r w:rsidR="003A5F7D">
        <w:t>roughout the test.</w:t>
      </w:r>
    </w:p>
    <w:p w:rsidR="003A5F7D" w:rsidRDefault="000C2063" w:rsidP="00817E93">
      <w:pPr>
        <w:pStyle w:val="ListParagraph"/>
        <w:numPr>
          <w:ilvl w:val="0"/>
          <w:numId w:val="39"/>
        </w:numPr>
        <w:spacing w:line="240" w:lineRule="auto"/>
      </w:pPr>
      <w:r>
        <w:t>Cursor appears in Rese</w:t>
      </w:r>
      <w:r w:rsidR="003A5F7D">
        <w:t>rvation End Date data entry box</w:t>
      </w:r>
    </w:p>
    <w:p w:rsidR="003A5F7D" w:rsidRDefault="000C2063" w:rsidP="00817E93">
      <w:pPr>
        <w:pStyle w:val="ListParagraph"/>
        <w:numPr>
          <w:ilvl w:val="0"/>
          <w:numId w:val="39"/>
        </w:numPr>
        <w:spacing w:line="240" w:lineRule="auto"/>
      </w:pPr>
      <w:r>
        <w:t xml:space="preserve">“July 07, 2015” appears in End Date data entry box </w:t>
      </w:r>
      <w:r w:rsidR="003A5F7D">
        <w:t>and remains throughout the test</w:t>
      </w:r>
    </w:p>
    <w:p w:rsidR="003A5F7D" w:rsidRDefault="000C2063" w:rsidP="00817E93">
      <w:pPr>
        <w:pStyle w:val="ListParagraph"/>
        <w:numPr>
          <w:ilvl w:val="0"/>
          <w:numId w:val="39"/>
        </w:numPr>
        <w:spacing w:line="240" w:lineRule="auto"/>
      </w:pPr>
      <w:r>
        <w:t>Cursor appears over Rooms V</w:t>
      </w:r>
      <w:r w:rsidR="003A5F7D">
        <w:t>acancies availability dates box</w:t>
      </w:r>
    </w:p>
    <w:p w:rsidR="003A5F7D" w:rsidRDefault="000C2063" w:rsidP="00817E93">
      <w:pPr>
        <w:pStyle w:val="ListParagraph"/>
        <w:numPr>
          <w:ilvl w:val="0"/>
          <w:numId w:val="39"/>
        </w:numPr>
        <w:spacing w:line="240" w:lineRule="auto"/>
      </w:pPr>
      <w:r>
        <w:t>“YES” appears in Rooms Vacanci</w:t>
      </w:r>
      <w:r w:rsidR="003A5F7D">
        <w:t>es availability box and remains</w:t>
      </w:r>
    </w:p>
    <w:p w:rsidR="000C2063" w:rsidRDefault="000C2063" w:rsidP="00817E93">
      <w:pPr>
        <w:pStyle w:val="ListParagraph"/>
        <w:numPr>
          <w:ilvl w:val="0"/>
          <w:numId w:val="39"/>
        </w:numPr>
        <w:spacing w:line="240" w:lineRule="auto"/>
      </w:pPr>
      <w:r>
        <w:t>Cursor appears over Rooms display</w:t>
      </w:r>
    </w:p>
    <w:p w:rsidR="000C2063" w:rsidRDefault="000C2063" w:rsidP="00817E93">
      <w:pPr>
        <w:pStyle w:val="ListParagraph"/>
        <w:numPr>
          <w:ilvl w:val="0"/>
          <w:numId w:val="39"/>
        </w:numPr>
        <w:spacing w:line="240" w:lineRule="auto"/>
      </w:pPr>
      <w:r>
        <w:t>"4" appears in Room data box and remains throughout the test.</w:t>
      </w:r>
    </w:p>
    <w:p w:rsidR="003A5F7D" w:rsidRDefault="000C2063" w:rsidP="00817E93">
      <w:pPr>
        <w:pStyle w:val="ListParagraph"/>
        <w:numPr>
          <w:ilvl w:val="0"/>
          <w:numId w:val="39"/>
        </w:numPr>
        <w:spacing w:line="240" w:lineRule="auto"/>
      </w:pPr>
      <w:r>
        <w:t>Curs</w:t>
      </w:r>
      <w:r w:rsidR="003A5F7D">
        <w:t>or appears over Room IDs button</w:t>
      </w:r>
    </w:p>
    <w:p w:rsidR="000C2063" w:rsidRDefault="000C2063" w:rsidP="00817E93">
      <w:pPr>
        <w:pStyle w:val="ListParagraph"/>
        <w:numPr>
          <w:ilvl w:val="0"/>
          <w:numId w:val="39"/>
        </w:numPr>
        <w:spacing w:line="240" w:lineRule="auto"/>
      </w:pPr>
      <w:r>
        <w:t>“1A10, 1A14, 1A15, and 1A19” room IDs appears in Rooms data entry box and remains throughout the test</w:t>
      </w:r>
    </w:p>
    <w:p w:rsidR="000C2063" w:rsidRDefault="000C2063" w:rsidP="00817E93">
      <w:pPr>
        <w:pStyle w:val="ListParagraph"/>
        <w:numPr>
          <w:ilvl w:val="0"/>
          <w:numId w:val="39"/>
        </w:numPr>
        <w:spacing w:line="240" w:lineRule="auto"/>
      </w:pPr>
      <w:r>
        <w:t>Cursor appears over Room ID.</w:t>
      </w:r>
    </w:p>
    <w:p w:rsidR="000C2063" w:rsidRDefault="000C2063" w:rsidP="00817E93">
      <w:pPr>
        <w:pStyle w:val="ListParagraph"/>
        <w:numPr>
          <w:ilvl w:val="0"/>
          <w:numId w:val="39"/>
        </w:numPr>
        <w:spacing w:line="240" w:lineRule="auto"/>
      </w:pPr>
      <w:r>
        <w:t>"1A10" Room ID assigned.</w:t>
      </w:r>
    </w:p>
    <w:p w:rsidR="000C2063" w:rsidRDefault="000C2063" w:rsidP="00817E93">
      <w:pPr>
        <w:pStyle w:val="ListParagraph"/>
        <w:numPr>
          <w:ilvl w:val="0"/>
          <w:numId w:val="39"/>
        </w:numPr>
        <w:spacing w:line="240" w:lineRule="auto"/>
      </w:pPr>
      <w:r>
        <w:t>Cursor appears in Room Price.</w:t>
      </w:r>
    </w:p>
    <w:p w:rsidR="000C2063" w:rsidRDefault="000C2063" w:rsidP="00817E93">
      <w:pPr>
        <w:pStyle w:val="ListParagraph"/>
        <w:numPr>
          <w:ilvl w:val="0"/>
          <w:numId w:val="39"/>
        </w:numPr>
        <w:spacing w:line="240" w:lineRule="auto"/>
      </w:pPr>
      <w:r>
        <w:t>"$444.00" Estimated Price.</w:t>
      </w:r>
      <w:r>
        <w:tab/>
      </w:r>
    </w:p>
    <w:p w:rsidR="00A02F97" w:rsidRDefault="000C2063" w:rsidP="00817E93">
      <w:pPr>
        <w:pStyle w:val="ListParagraph"/>
        <w:numPr>
          <w:ilvl w:val="0"/>
          <w:numId w:val="39"/>
        </w:numPr>
        <w:spacing w:line="240" w:lineRule="auto"/>
      </w:pPr>
      <w:r>
        <w:t>Cursor appears in Cr</w:t>
      </w:r>
      <w:r w:rsidR="00A02F97">
        <w:t>edit Card Number data entry box</w:t>
      </w:r>
    </w:p>
    <w:p w:rsidR="00A02F97" w:rsidRDefault="000C2063" w:rsidP="00817E93">
      <w:pPr>
        <w:pStyle w:val="ListParagraph"/>
        <w:numPr>
          <w:ilvl w:val="0"/>
          <w:numId w:val="39"/>
        </w:numPr>
        <w:spacing w:line="240" w:lineRule="auto"/>
      </w:pPr>
      <w:r>
        <w:lastRenderedPageBreak/>
        <w:t>“1111222233334444” appears in Credit Card Num</w:t>
      </w:r>
      <w:r w:rsidR="00A02F97">
        <w:t>ber data entry box and remains</w:t>
      </w:r>
    </w:p>
    <w:p w:rsidR="000C2063" w:rsidRPr="000C2063" w:rsidRDefault="000C2063" w:rsidP="00817E93">
      <w:pPr>
        <w:pStyle w:val="ListParagraph"/>
        <w:numPr>
          <w:ilvl w:val="0"/>
          <w:numId w:val="39"/>
        </w:numPr>
        <w:spacing w:line="240" w:lineRule="auto"/>
      </w:pPr>
      <w:r>
        <w:t>Save Guest button reflects graphical response to action and Guest Reservation UI reappears.</w:t>
      </w:r>
    </w:p>
    <w:p w:rsidR="000C2063" w:rsidRPr="005F78F8" w:rsidRDefault="000C2063" w:rsidP="005F78F8">
      <w:pPr>
        <w:rPr>
          <w:b/>
        </w:rPr>
      </w:pPr>
      <w:r w:rsidRPr="005F78F8">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0C2063" w:rsidRPr="005F78F8" w:rsidRDefault="000C2063" w:rsidP="005F78F8">
      <w:pPr>
        <w:rPr>
          <w:b/>
        </w:rPr>
      </w:pPr>
      <w:r w:rsidRPr="005F78F8">
        <w:rPr>
          <w:b/>
        </w:rPr>
        <w:t>Special Procedural Requirements</w:t>
      </w:r>
    </w:p>
    <w:p w:rsidR="000C2063" w:rsidRDefault="000C2063" w:rsidP="00817E93">
      <w:pPr>
        <w:spacing w:line="240" w:lineRule="auto"/>
        <w:rPr>
          <w:b/>
          <w:bCs/>
        </w:rPr>
      </w:pPr>
      <w:r>
        <w:t>BBMS service will require guest's limited access starting in the GuestReservation Entity (interface section through service section and management).</w:t>
      </w:r>
    </w:p>
    <w:p w:rsidR="000C2063" w:rsidRPr="005F78F8" w:rsidRDefault="000C2063" w:rsidP="005F78F8">
      <w:pPr>
        <w:rPr>
          <w:b/>
        </w:rPr>
      </w:pPr>
      <w:r w:rsidRPr="005F78F8">
        <w:rPr>
          <w:b/>
        </w:rPr>
        <w:t>Inter-case Dependencies</w:t>
      </w:r>
    </w:p>
    <w:p w:rsidR="005F78F8" w:rsidRDefault="000C2063" w:rsidP="00A02F97">
      <w:pPr>
        <w:spacing w:line="240" w:lineRule="auto"/>
        <w:jc w:val="both"/>
      </w:pPr>
      <w:r>
        <w:t xml:space="preserve">BBMS-UI-01 and BBMS-UI-04 similar to manager must be completed first in order for the manager to initiate the workflow and create a reservation in the interaction section of the </w:t>
      </w:r>
      <w:r>
        <w:rPr>
          <w:b/>
          <w:bCs/>
          <w:i/>
          <w:iCs/>
        </w:rPr>
        <w:t>Overall Entity Relationship Design Diagram</w:t>
      </w:r>
      <w:r w:rsidRPr="001E43AB">
        <w:rPr>
          <w:bCs/>
          <w:iCs/>
        </w:rPr>
        <w:t xml:space="preserve"> (figure 1</w:t>
      </w:r>
      <w:r w:rsidR="002A3F6B">
        <w:rPr>
          <w:bCs/>
          <w:iCs/>
        </w:rPr>
        <w:t>, SDD</w:t>
      </w:r>
      <w:r w:rsidRPr="001E43AB">
        <w:rPr>
          <w:bCs/>
          <w:iCs/>
        </w:rPr>
        <w:t>)</w:t>
      </w:r>
      <w:r w:rsidRPr="001E43AB">
        <w:t>.</w:t>
      </w:r>
    </w:p>
    <w:p w:rsidR="005F78F8" w:rsidRDefault="005F78F8">
      <w:r>
        <w:br w:type="page"/>
      </w:r>
    </w:p>
    <w:p w:rsidR="000C2063" w:rsidRDefault="00E73780" w:rsidP="005F78F8">
      <w:pPr>
        <w:pStyle w:val="Heading3"/>
        <w:spacing w:line="240" w:lineRule="auto"/>
      </w:pPr>
      <w:bookmarkStart w:id="25" w:name="_Toc394186621"/>
      <w:r>
        <w:lastRenderedPageBreak/>
        <w:t>4</w:t>
      </w:r>
      <w:r w:rsidR="005F78F8">
        <w:t>.1.7</w:t>
      </w:r>
      <w:r w:rsidR="000C2063" w:rsidRPr="00340FEC">
        <w:t xml:space="preserve"> Specification </w:t>
      </w:r>
      <w:r w:rsidR="005F78F8">
        <w:t xml:space="preserve">ID: </w:t>
      </w:r>
      <w:r w:rsidR="000C2063">
        <w:t>BBMS-UI-07</w:t>
      </w:r>
      <w:bookmarkEnd w:id="25"/>
    </w:p>
    <w:p w:rsidR="003C6004" w:rsidRDefault="003C6004" w:rsidP="003C6004"/>
    <w:p w:rsidR="003C6004" w:rsidRPr="003C6004" w:rsidRDefault="003C6004" w:rsidP="00A02F97">
      <w:pPr>
        <w:jc w:val="both"/>
      </w:pPr>
      <w:r w:rsidRPr="00505170">
        <w:rPr>
          <w:b/>
        </w:rPr>
        <w:t>Objective</w:t>
      </w:r>
      <w:r>
        <w:t xml:space="preserve">: The objective of this test case is to provide a black-box test for the Calendar Reservation updates performed with the user interface as required by section 3.1.1 of the SRS. </w:t>
      </w:r>
    </w:p>
    <w:p w:rsidR="000C2063" w:rsidRDefault="000C2063" w:rsidP="003C6004">
      <w:pPr>
        <w:rPr>
          <w:b/>
          <w:bCs/>
        </w:rPr>
      </w:pPr>
      <w:r w:rsidRPr="003C6004">
        <w:rPr>
          <w:b/>
        </w:rPr>
        <w:t>Test Items</w:t>
      </w:r>
      <w:r w:rsidR="003C6004">
        <w:rPr>
          <w:b/>
        </w:rPr>
        <w:t xml:space="preserve">: </w:t>
      </w:r>
      <w:r>
        <w:t>This test will emulate a guest utilizing the Reservation Entity for update (updating) Reservation scheduling.</w:t>
      </w:r>
    </w:p>
    <w:p w:rsidR="003C6004" w:rsidRPr="003C6004" w:rsidRDefault="003C6004" w:rsidP="003C6004">
      <w:pPr>
        <w:rPr>
          <w:b/>
        </w:rPr>
      </w:pPr>
      <w:r w:rsidRPr="003C6004">
        <w:rPr>
          <w:b/>
        </w:rPr>
        <w:t>Input Specifications</w:t>
      </w:r>
    </w:p>
    <w:p w:rsidR="000C2063" w:rsidRDefault="000C2063" w:rsidP="00817E93">
      <w:pPr>
        <w:pStyle w:val="ListParagraph"/>
        <w:numPr>
          <w:ilvl w:val="0"/>
          <w:numId w:val="38"/>
        </w:numPr>
        <w:spacing w:line="240" w:lineRule="auto"/>
      </w:pPr>
      <w:r>
        <w:t>Click Guest Reservation button on window.</w:t>
      </w:r>
    </w:p>
    <w:p w:rsidR="003A5F7D" w:rsidRDefault="000C2063" w:rsidP="00817E93">
      <w:pPr>
        <w:pStyle w:val="ListParagraph"/>
        <w:numPr>
          <w:ilvl w:val="0"/>
          <w:numId w:val="38"/>
        </w:numPr>
        <w:spacing w:line="240" w:lineRule="auto"/>
      </w:pPr>
      <w:r>
        <w:t>Click Guest Res</w:t>
      </w:r>
      <w:r w:rsidR="003A5F7D">
        <w:t>ervation select: update option.</w:t>
      </w:r>
    </w:p>
    <w:p w:rsidR="003A5F7D" w:rsidRDefault="000C2063" w:rsidP="00817E93">
      <w:pPr>
        <w:pStyle w:val="ListParagraph"/>
        <w:numPr>
          <w:ilvl w:val="0"/>
          <w:numId w:val="38"/>
        </w:numPr>
        <w:spacing w:line="240" w:lineRule="auto"/>
      </w:pPr>
      <w:r>
        <w:t>Click Reser</w:t>
      </w:r>
      <w:r w:rsidR="003A5F7D">
        <w:t>vation Calendar date(s).</w:t>
      </w:r>
    </w:p>
    <w:p w:rsidR="000C2063" w:rsidRDefault="000C2063" w:rsidP="00817E93">
      <w:pPr>
        <w:pStyle w:val="ListParagraph"/>
        <w:numPr>
          <w:ilvl w:val="0"/>
          <w:numId w:val="38"/>
        </w:numPr>
        <w:spacing w:line="240" w:lineRule="auto"/>
      </w:pPr>
      <w:r>
        <w:t>Click Reservation Calendar update option. (Change in schedule, situation or weather condition).</w:t>
      </w:r>
    </w:p>
    <w:p w:rsidR="000C2063" w:rsidRDefault="000C2063" w:rsidP="00817E93">
      <w:pPr>
        <w:pStyle w:val="ListParagraph"/>
        <w:numPr>
          <w:ilvl w:val="0"/>
          <w:numId w:val="38"/>
        </w:numPr>
        <w:spacing w:line="240" w:lineRule="auto"/>
      </w:pPr>
      <w:r>
        <w:t>Click Reservation update. (For changes to Reservation End Date)</w:t>
      </w:r>
    </w:p>
    <w:p w:rsidR="000C2063" w:rsidRDefault="000C2063" w:rsidP="00817E93">
      <w:pPr>
        <w:pStyle w:val="ListParagraph"/>
        <w:numPr>
          <w:ilvl w:val="0"/>
          <w:numId w:val="38"/>
        </w:numPr>
        <w:spacing w:line="240" w:lineRule="auto"/>
      </w:pPr>
      <w:r>
        <w:t xml:space="preserve">Enter "July 09, 2015". </w:t>
      </w:r>
    </w:p>
    <w:p w:rsidR="000C2063" w:rsidRDefault="000C2063" w:rsidP="00817E93">
      <w:pPr>
        <w:pStyle w:val="ListParagraph"/>
        <w:numPr>
          <w:ilvl w:val="0"/>
          <w:numId w:val="38"/>
        </w:numPr>
        <w:spacing w:line="240" w:lineRule="auto"/>
      </w:pPr>
      <w:r>
        <w:t>Click Room Vacancies. (Steps after this is to verify vacancies, room assignments and payment)</w:t>
      </w:r>
    </w:p>
    <w:p w:rsidR="000C2063" w:rsidRDefault="000C2063" w:rsidP="00817E93">
      <w:pPr>
        <w:pStyle w:val="ListParagraph"/>
        <w:numPr>
          <w:ilvl w:val="0"/>
          <w:numId w:val="38"/>
        </w:numPr>
        <w:spacing w:line="240" w:lineRule="auto"/>
      </w:pPr>
      <w:r>
        <w:t>Click Rooms.</w:t>
      </w:r>
    </w:p>
    <w:p w:rsidR="000C2063" w:rsidRDefault="000C2063" w:rsidP="00817E93">
      <w:pPr>
        <w:pStyle w:val="ListParagraph"/>
        <w:numPr>
          <w:ilvl w:val="0"/>
          <w:numId w:val="38"/>
        </w:numPr>
        <w:spacing w:line="240" w:lineRule="auto"/>
      </w:pPr>
      <w:r>
        <w:t>Click Room IDs.</w:t>
      </w:r>
    </w:p>
    <w:p w:rsidR="003A5F7D" w:rsidRDefault="003A5F7D" w:rsidP="00817E93">
      <w:pPr>
        <w:pStyle w:val="ListParagraph"/>
        <w:numPr>
          <w:ilvl w:val="0"/>
          <w:numId w:val="38"/>
        </w:numPr>
        <w:spacing w:line="240" w:lineRule="auto"/>
      </w:pPr>
      <w:r>
        <w:t>Click Estimated Room Price.</w:t>
      </w:r>
    </w:p>
    <w:p w:rsidR="003A5F7D" w:rsidRDefault="003A5F7D" w:rsidP="00817E93">
      <w:pPr>
        <w:pStyle w:val="ListParagraph"/>
        <w:numPr>
          <w:ilvl w:val="0"/>
          <w:numId w:val="38"/>
        </w:numPr>
        <w:spacing w:line="240" w:lineRule="auto"/>
      </w:pPr>
      <w:r>
        <w:t>Click Save Reservation.</w:t>
      </w:r>
    </w:p>
    <w:p w:rsidR="003A5F7D" w:rsidRDefault="003A5F7D" w:rsidP="00817E93">
      <w:pPr>
        <w:pStyle w:val="ListParagraph"/>
        <w:numPr>
          <w:ilvl w:val="0"/>
          <w:numId w:val="38"/>
        </w:numPr>
        <w:spacing w:line="240" w:lineRule="auto"/>
      </w:pPr>
      <w:r>
        <w:t>Click Payment.</w:t>
      </w:r>
    </w:p>
    <w:p w:rsidR="003A5F7D" w:rsidRDefault="000C2063" w:rsidP="00817E93">
      <w:pPr>
        <w:pStyle w:val="ListParagraph"/>
        <w:numPr>
          <w:ilvl w:val="0"/>
          <w:numId w:val="38"/>
        </w:numPr>
        <w:spacing w:line="240" w:lineRule="auto"/>
      </w:pPr>
      <w:r>
        <w:t>Click on Cr</w:t>
      </w:r>
      <w:r w:rsidR="003A5F7D">
        <w:t>edit Card Number data entry box</w:t>
      </w:r>
    </w:p>
    <w:p w:rsidR="003A5F7D" w:rsidRDefault="003A5F7D" w:rsidP="00817E93">
      <w:pPr>
        <w:pStyle w:val="ListParagraph"/>
        <w:numPr>
          <w:ilvl w:val="0"/>
          <w:numId w:val="38"/>
        </w:numPr>
        <w:spacing w:line="240" w:lineRule="auto"/>
      </w:pPr>
      <w:r>
        <w:t>Enter “1111222233334444”</w:t>
      </w:r>
    </w:p>
    <w:p w:rsidR="000C2063" w:rsidRPr="003A5F7D" w:rsidRDefault="000C2063" w:rsidP="00817E93">
      <w:pPr>
        <w:pStyle w:val="ListParagraph"/>
        <w:numPr>
          <w:ilvl w:val="0"/>
          <w:numId w:val="38"/>
        </w:numPr>
        <w:spacing w:line="240" w:lineRule="auto"/>
      </w:pPr>
      <w:r>
        <w:t>Click Save Guest button</w:t>
      </w:r>
    </w:p>
    <w:p w:rsidR="003C6004" w:rsidRPr="003C6004" w:rsidRDefault="003C6004" w:rsidP="003C6004">
      <w:pPr>
        <w:rPr>
          <w:b/>
        </w:rPr>
      </w:pPr>
      <w:r>
        <w:rPr>
          <w:b/>
        </w:rPr>
        <w:t xml:space="preserve">Output </w:t>
      </w:r>
      <w:r w:rsidRPr="003C6004">
        <w:rPr>
          <w:b/>
        </w:rPr>
        <w:t>Specifications</w:t>
      </w:r>
    </w:p>
    <w:p w:rsidR="003A5F7D" w:rsidRDefault="000C2063" w:rsidP="00817E93">
      <w:pPr>
        <w:pStyle w:val="ListParagraph"/>
        <w:numPr>
          <w:ilvl w:val="0"/>
          <w:numId w:val="37"/>
        </w:numPr>
        <w:spacing w:line="240" w:lineRule="auto"/>
      </w:pPr>
      <w:r>
        <w:t xml:space="preserve">Guest Reservation widow appears with </w:t>
      </w:r>
      <w:r w:rsidR="003A5F7D">
        <w:t>Guest Reservation option button</w:t>
      </w:r>
    </w:p>
    <w:p w:rsidR="000C2063" w:rsidRDefault="000C2063" w:rsidP="00817E93">
      <w:pPr>
        <w:pStyle w:val="ListParagraph"/>
        <w:numPr>
          <w:ilvl w:val="0"/>
          <w:numId w:val="37"/>
        </w:numPr>
        <w:spacing w:line="240" w:lineRule="auto"/>
      </w:pPr>
      <w:r>
        <w:t>Cursor appears over Reservation Calendar update option button.</w:t>
      </w:r>
    </w:p>
    <w:p w:rsidR="003A5F7D" w:rsidRDefault="000C2063" w:rsidP="00817E93">
      <w:pPr>
        <w:pStyle w:val="ListParagraph"/>
        <w:numPr>
          <w:ilvl w:val="0"/>
          <w:numId w:val="37"/>
        </w:numPr>
        <w:spacing w:line="240" w:lineRule="auto"/>
      </w:pPr>
      <w:r>
        <w:t>Cursor appear</w:t>
      </w:r>
      <w:r w:rsidR="003A5F7D">
        <w:t>s in Reservation Update button.</w:t>
      </w:r>
    </w:p>
    <w:p w:rsidR="003A5F7D" w:rsidRDefault="000C2063" w:rsidP="00817E93">
      <w:pPr>
        <w:pStyle w:val="ListParagraph"/>
        <w:numPr>
          <w:ilvl w:val="0"/>
          <w:numId w:val="37"/>
        </w:numPr>
        <w:spacing w:line="240" w:lineRule="auto"/>
      </w:pPr>
      <w:r>
        <w:t>"July 09, 2015" appears in End Date data entry box a</w:t>
      </w:r>
      <w:r w:rsidR="003A5F7D">
        <w:t>nd remains throughout the test.</w:t>
      </w:r>
    </w:p>
    <w:p w:rsidR="003A5F7D" w:rsidRDefault="000C2063" w:rsidP="00817E93">
      <w:pPr>
        <w:pStyle w:val="ListParagraph"/>
        <w:numPr>
          <w:ilvl w:val="0"/>
          <w:numId w:val="37"/>
        </w:numPr>
        <w:spacing w:line="240" w:lineRule="auto"/>
      </w:pPr>
      <w:r>
        <w:t>Cursor appears over Rooms V</w:t>
      </w:r>
      <w:r w:rsidR="003A5F7D">
        <w:t>acancies availability dates box</w:t>
      </w:r>
    </w:p>
    <w:p w:rsidR="003A5F7D" w:rsidRDefault="000C2063" w:rsidP="00817E93">
      <w:pPr>
        <w:pStyle w:val="ListParagraph"/>
        <w:numPr>
          <w:ilvl w:val="0"/>
          <w:numId w:val="37"/>
        </w:numPr>
        <w:spacing w:line="240" w:lineRule="auto"/>
      </w:pPr>
      <w:r>
        <w:t>“YES” appears in Rooms Vacanci</w:t>
      </w:r>
      <w:r w:rsidR="003A5F7D">
        <w:t>es availability box and remains</w:t>
      </w:r>
    </w:p>
    <w:p w:rsidR="000C2063" w:rsidRDefault="000C2063" w:rsidP="00817E93">
      <w:pPr>
        <w:pStyle w:val="ListParagraph"/>
        <w:numPr>
          <w:ilvl w:val="0"/>
          <w:numId w:val="37"/>
        </w:numPr>
        <w:spacing w:line="240" w:lineRule="auto"/>
      </w:pPr>
      <w:r>
        <w:t>Cursor appears over Rooms display</w:t>
      </w:r>
    </w:p>
    <w:p w:rsidR="000C2063" w:rsidRDefault="000C2063" w:rsidP="00817E93">
      <w:pPr>
        <w:pStyle w:val="ListParagraph"/>
        <w:numPr>
          <w:ilvl w:val="0"/>
          <w:numId w:val="37"/>
        </w:numPr>
        <w:spacing w:line="240" w:lineRule="auto"/>
      </w:pPr>
      <w:r>
        <w:t>"4" appears in Room data box and remains throughout the test.</w:t>
      </w:r>
    </w:p>
    <w:p w:rsidR="003A5F7D" w:rsidRDefault="000C2063" w:rsidP="00817E93">
      <w:pPr>
        <w:pStyle w:val="ListParagraph"/>
        <w:numPr>
          <w:ilvl w:val="0"/>
          <w:numId w:val="37"/>
        </w:numPr>
        <w:spacing w:line="240" w:lineRule="auto"/>
      </w:pPr>
      <w:r>
        <w:t>Curs</w:t>
      </w:r>
      <w:r w:rsidR="003A5F7D">
        <w:t>or appears over Room IDs button</w:t>
      </w:r>
    </w:p>
    <w:p w:rsidR="000C2063" w:rsidRDefault="000C2063" w:rsidP="00817E93">
      <w:pPr>
        <w:pStyle w:val="ListParagraph"/>
        <w:numPr>
          <w:ilvl w:val="0"/>
          <w:numId w:val="37"/>
        </w:numPr>
        <w:spacing w:line="240" w:lineRule="auto"/>
      </w:pPr>
      <w:r>
        <w:t>“1A10, 1A14, 1A15, and 1A19” room IDs appears in Rooms data entry box and remains throughout the test</w:t>
      </w:r>
    </w:p>
    <w:p w:rsidR="000C2063" w:rsidRDefault="000C2063" w:rsidP="00817E93">
      <w:pPr>
        <w:pStyle w:val="ListParagraph"/>
        <w:numPr>
          <w:ilvl w:val="0"/>
          <w:numId w:val="37"/>
        </w:numPr>
        <w:spacing w:line="240" w:lineRule="auto"/>
      </w:pPr>
      <w:r>
        <w:t>Cursor appears over Room ID.</w:t>
      </w:r>
    </w:p>
    <w:p w:rsidR="000C2063" w:rsidRDefault="000C2063" w:rsidP="00817E93">
      <w:pPr>
        <w:pStyle w:val="ListParagraph"/>
        <w:numPr>
          <w:ilvl w:val="0"/>
          <w:numId w:val="37"/>
        </w:numPr>
        <w:spacing w:line="240" w:lineRule="auto"/>
      </w:pPr>
      <w:r>
        <w:t>"1A10" Room ID assigned.</w:t>
      </w:r>
    </w:p>
    <w:p w:rsidR="003A5F7D" w:rsidRDefault="000C2063" w:rsidP="00817E93">
      <w:pPr>
        <w:pStyle w:val="ListParagraph"/>
        <w:numPr>
          <w:ilvl w:val="0"/>
          <w:numId w:val="37"/>
        </w:numPr>
        <w:spacing w:line="240" w:lineRule="auto"/>
      </w:pPr>
      <w:r>
        <w:t>Cursor appears in Room Price.</w:t>
      </w:r>
    </w:p>
    <w:p w:rsidR="003A5F7D" w:rsidRDefault="003A5F7D" w:rsidP="00817E93">
      <w:pPr>
        <w:pStyle w:val="ListParagraph"/>
        <w:numPr>
          <w:ilvl w:val="0"/>
          <w:numId w:val="37"/>
        </w:numPr>
        <w:spacing w:line="240" w:lineRule="auto"/>
      </w:pPr>
      <w:r>
        <w:t>"$666.00" Estimated Price.</w:t>
      </w:r>
    </w:p>
    <w:p w:rsidR="003A5F7D" w:rsidRDefault="000C2063" w:rsidP="00817E93">
      <w:pPr>
        <w:pStyle w:val="ListParagraph"/>
        <w:numPr>
          <w:ilvl w:val="0"/>
          <w:numId w:val="37"/>
        </w:numPr>
        <w:spacing w:line="240" w:lineRule="auto"/>
      </w:pPr>
      <w:r>
        <w:t>Cursor appears in Cr</w:t>
      </w:r>
      <w:r w:rsidR="003A5F7D">
        <w:t>edit Card Number data entry box</w:t>
      </w:r>
    </w:p>
    <w:p w:rsidR="003A5F7D" w:rsidRDefault="000C2063" w:rsidP="00817E93">
      <w:pPr>
        <w:pStyle w:val="ListParagraph"/>
        <w:numPr>
          <w:ilvl w:val="0"/>
          <w:numId w:val="37"/>
        </w:numPr>
        <w:spacing w:line="240" w:lineRule="auto"/>
      </w:pPr>
      <w:r>
        <w:t>“1111222233334444” appears in Credit Card Nu</w:t>
      </w:r>
      <w:r w:rsidR="003A5F7D">
        <w:t>mber data entry box and remains</w:t>
      </w:r>
    </w:p>
    <w:p w:rsidR="000C2063" w:rsidRPr="003A5F7D" w:rsidRDefault="000C2063" w:rsidP="00817E93">
      <w:pPr>
        <w:pStyle w:val="ListParagraph"/>
        <w:numPr>
          <w:ilvl w:val="0"/>
          <w:numId w:val="37"/>
        </w:numPr>
        <w:spacing w:line="240" w:lineRule="auto"/>
      </w:pPr>
      <w:r>
        <w:t>Save Guest button reflects graphical response to action and Guest Reservation UI reappears</w:t>
      </w:r>
    </w:p>
    <w:p w:rsidR="000C2063" w:rsidRPr="00DA77AE" w:rsidRDefault="000C2063" w:rsidP="00DA77AE">
      <w:pPr>
        <w:rPr>
          <w:b/>
        </w:rPr>
      </w:pPr>
      <w:r w:rsidRPr="00DA77AE">
        <w:rPr>
          <w:b/>
        </w:rPr>
        <w:t>Environmental Needs</w:t>
      </w:r>
    </w:p>
    <w:p w:rsidR="00607092" w:rsidRDefault="00607092" w:rsidP="00607092">
      <w:pPr>
        <w:pStyle w:val="ListParagraph"/>
        <w:numPr>
          <w:ilvl w:val="0"/>
          <w:numId w:val="11"/>
        </w:numPr>
        <w:spacing w:after="200" w:line="240" w:lineRule="auto"/>
      </w:pPr>
      <w:r>
        <w:lastRenderedPageBreak/>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0C2063" w:rsidRPr="00DA77AE" w:rsidRDefault="000C2063" w:rsidP="00DA77AE">
      <w:pPr>
        <w:rPr>
          <w:b/>
        </w:rPr>
      </w:pPr>
      <w:r w:rsidRPr="00DA77AE">
        <w:rPr>
          <w:b/>
        </w:rPr>
        <w:t>Special Procedural Requirements</w:t>
      </w:r>
    </w:p>
    <w:p w:rsidR="000C2063" w:rsidRDefault="000C2063" w:rsidP="00A02F97">
      <w:pPr>
        <w:spacing w:line="240" w:lineRule="auto"/>
        <w:jc w:val="both"/>
        <w:rPr>
          <w:b/>
          <w:bCs/>
        </w:rPr>
      </w:pPr>
      <w:r>
        <w:t>BBMS service will require guest's limited access starting in the GuestReservation Entity (interface section through service section and management).</w:t>
      </w:r>
    </w:p>
    <w:p w:rsidR="000C2063" w:rsidRPr="00DA77AE" w:rsidRDefault="000C2063" w:rsidP="00DA77AE">
      <w:pPr>
        <w:rPr>
          <w:b/>
        </w:rPr>
      </w:pPr>
      <w:r w:rsidRPr="00DA77AE">
        <w:rPr>
          <w:b/>
        </w:rPr>
        <w:t>Inter-case Dependencies</w:t>
      </w:r>
    </w:p>
    <w:p w:rsidR="00DA77AE" w:rsidRDefault="000C2063" w:rsidP="00A02F97">
      <w:pPr>
        <w:spacing w:line="240" w:lineRule="auto"/>
        <w:jc w:val="both"/>
      </w:pPr>
      <w:r>
        <w:t xml:space="preserve">BBMS-UI-01 and BBMS-UI-04 similar to manager must be completed first in order for the manager to initiate the workflow and create a reservation in the interaction section of the </w:t>
      </w:r>
      <w:r>
        <w:rPr>
          <w:b/>
          <w:bCs/>
          <w:i/>
          <w:iCs/>
        </w:rPr>
        <w:t>Overall Entity Relationship Design Diagram</w:t>
      </w:r>
      <w:r w:rsidRPr="001E43AB">
        <w:rPr>
          <w:bCs/>
          <w:iCs/>
        </w:rPr>
        <w:t xml:space="preserve"> (figure 1</w:t>
      </w:r>
      <w:r w:rsidR="002A3F6B">
        <w:rPr>
          <w:bCs/>
          <w:iCs/>
        </w:rPr>
        <w:t>, SDD</w:t>
      </w:r>
      <w:r w:rsidRPr="001E43AB">
        <w:rPr>
          <w:bCs/>
          <w:iCs/>
        </w:rPr>
        <w:t>)</w:t>
      </w:r>
      <w:r w:rsidRPr="001E43AB">
        <w:t>.</w:t>
      </w:r>
    </w:p>
    <w:p w:rsidR="00DA77AE" w:rsidRDefault="00DA77AE">
      <w:r>
        <w:br w:type="page"/>
      </w:r>
    </w:p>
    <w:p w:rsidR="000C2063" w:rsidRDefault="00E73780" w:rsidP="00DA77AE">
      <w:pPr>
        <w:pStyle w:val="Heading3"/>
        <w:spacing w:line="240" w:lineRule="auto"/>
      </w:pPr>
      <w:bookmarkStart w:id="26" w:name="_Toc394186622"/>
      <w:r>
        <w:lastRenderedPageBreak/>
        <w:t>4</w:t>
      </w:r>
      <w:r w:rsidR="00DA77AE">
        <w:t xml:space="preserve">.1.8 </w:t>
      </w:r>
      <w:r w:rsidR="000C2063" w:rsidRPr="00340FEC">
        <w:t xml:space="preserve">Specification </w:t>
      </w:r>
      <w:r w:rsidR="00DA77AE">
        <w:t xml:space="preserve">ID: </w:t>
      </w:r>
      <w:r w:rsidR="000C2063">
        <w:t>BBMS-UI-08</w:t>
      </w:r>
      <w:bookmarkEnd w:id="26"/>
    </w:p>
    <w:p w:rsidR="00DA77AE" w:rsidRDefault="00DA77AE" w:rsidP="00DA77AE"/>
    <w:p w:rsidR="00DA77AE" w:rsidRPr="00DA77AE" w:rsidRDefault="00DA77AE" w:rsidP="00A02F97">
      <w:pPr>
        <w:jc w:val="both"/>
      </w:pPr>
      <w:r w:rsidRPr="00505170">
        <w:rPr>
          <w:b/>
        </w:rPr>
        <w:t>Objective</w:t>
      </w:r>
      <w:r>
        <w:t xml:space="preserve">: The objective of this test case is to provide a black-box test for the Calendar Reservation deletions performed with the user interface as required by section 3.1.1 of the SRS. </w:t>
      </w:r>
    </w:p>
    <w:p w:rsidR="000C2063" w:rsidRPr="00DA77AE" w:rsidRDefault="000C2063" w:rsidP="00DA77AE">
      <w:pPr>
        <w:rPr>
          <w:b/>
        </w:rPr>
      </w:pPr>
      <w:r w:rsidRPr="00DA77AE">
        <w:rPr>
          <w:b/>
        </w:rPr>
        <w:t>Test Items</w:t>
      </w:r>
      <w:r w:rsidR="00DA77AE">
        <w:t xml:space="preserve">: </w:t>
      </w:r>
      <w:r>
        <w:t>This test will emulate a guest utilizing the Reservation Entity for delete (deleting) Reservation scheduling.</w:t>
      </w:r>
    </w:p>
    <w:p w:rsidR="00DA77AE" w:rsidRPr="00DA77AE" w:rsidRDefault="00DA77AE" w:rsidP="00DA77AE">
      <w:pPr>
        <w:rPr>
          <w:b/>
        </w:rPr>
      </w:pPr>
      <w:r w:rsidRPr="00DA77AE">
        <w:rPr>
          <w:b/>
        </w:rPr>
        <w:t>Input Specifications</w:t>
      </w:r>
    </w:p>
    <w:p w:rsidR="000C2063" w:rsidRDefault="000C2063" w:rsidP="00817E93">
      <w:pPr>
        <w:pStyle w:val="ListParagraph"/>
        <w:numPr>
          <w:ilvl w:val="0"/>
          <w:numId w:val="36"/>
        </w:numPr>
        <w:spacing w:line="240" w:lineRule="auto"/>
      </w:pPr>
      <w:r>
        <w:t>Click Guest Reservation button on window.</w:t>
      </w:r>
    </w:p>
    <w:p w:rsidR="003A5F7D" w:rsidRDefault="000C2063" w:rsidP="00817E93">
      <w:pPr>
        <w:pStyle w:val="ListParagraph"/>
        <w:numPr>
          <w:ilvl w:val="0"/>
          <w:numId w:val="36"/>
        </w:numPr>
        <w:spacing w:line="240" w:lineRule="auto"/>
      </w:pPr>
      <w:r>
        <w:t>Click Guest Res</w:t>
      </w:r>
      <w:r w:rsidR="003A5F7D">
        <w:t>ervation select: delete option.</w:t>
      </w:r>
    </w:p>
    <w:p w:rsidR="003A5F7D" w:rsidRDefault="000C2063" w:rsidP="00817E93">
      <w:pPr>
        <w:pStyle w:val="ListParagraph"/>
        <w:numPr>
          <w:ilvl w:val="0"/>
          <w:numId w:val="36"/>
        </w:numPr>
        <w:spacing w:line="240" w:lineRule="auto"/>
      </w:pPr>
      <w:r>
        <w:t>Clic</w:t>
      </w:r>
      <w:r w:rsidR="003A5F7D">
        <w:t>k Reservation Calendar date(s).</w:t>
      </w:r>
    </w:p>
    <w:p w:rsidR="003A5F7D" w:rsidRDefault="000C2063" w:rsidP="00817E93">
      <w:pPr>
        <w:pStyle w:val="ListParagraph"/>
        <w:numPr>
          <w:ilvl w:val="0"/>
          <w:numId w:val="36"/>
        </w:numPr>
        <w:spacing w:line="240" w:lineRule="auto"/>
      </w:pPr>
      <w:r>
        <w:t>Click Reservation Calendar delete option. (Change in schedule, situation or weather condition).</w:t>
      </w:r>
    </w:p>
    <w:p w:rsidR="000C2063" w:rsidRDefault="000C2063" w:rsidP="00817E93">
      <w:pPr>
        <w:pStyle w:val="ListParagraph"/>
        <w:numPr>
          <w:ilvl w:val="0"/>
          <w:numId w:val="36"/>
        </w:numPr>
        <w:spacing w:line="240" w:lineRule="auto"/>
      </w:pPr>
      <w:r>
        <w:t>Click reservation delete. (Ends the reservation)</w:t>
      </w:r>
    </w:p>
    <w:p w:rsidR="000C2063" w:rsidRDefault="000C2063" w:rsidP="00817E93">
      <w:pPr>
        <w:pStyle w:val="ListParagraph"/>
        <w:numPr>
          <w:ilvl w:val="0"/>
          <w:numId w:val="36"/>
        </w:numPr>
        <w:spacing w:line="240" w:lineRule="auto"/>
      </w:pPr>
      <w:r>
        <w:t>Enter "date when deleted".  (Register at BBMS)</w:t>
      </w:r>
    </w:p>
    <w:p w:rsidR="000C2063" w:rsidRDefault="000C2063" w:rsidP="00817E93">
      <w:pPr>
        <w:pStyle w:val="ListParagraph"/>
        <w:numPr>
          <w:ilvl w:val="0"/>
          <w:numId w:val="36"/>
        </w:numPr>
        <w:spacing w:line="240" w:lineRule="auto"/>
      </w:pPr>
      <w:r>
        <w:t>Click Room Vacancies.</w:t>
      </w:r>
    </w:p>
    <w:p w:rsidR="000C2063" w:rsidRDefault="000C2063" w:rsidP="00817E93">
      <w:pPr>
        <w:pStyle w:val="ListParagraph"/>
        <w:numPr>
          <w:ilvl w:val="0"/>
          <w:numId w:val="36"/>
        </w:numPr>
        <w:spacing w:line="240" w:lineRule="auto"/>
      </w:pPr>
      <w:r>
        <w:t>Click Rooms.</w:t>
      </w:r>
    </w:p>
    <w:p w:rsidR="000C2063" w:rsidRDefault="000C2063" w:rsidP="00817E93">
      <w:pPr>
        <w:pStyle w:val="ListParagraph"/>
        <w:numPr>
          <w:ilvl w:val="0"/>
          <w:numId w:val="36"/>
        </w:numPr>
        <w:spacing w:line="240" w:lineRule="auto"/>
      </w:pPr>
      <w:r>
        <w:t>Click Room IDs.</w:t>
      </w:r>
    </w:p>
    <w:p w:rsidR="003A5F7D" w:rsidRDefault="003A5F7D" w:rsidP="00817E93">
      <w:pPr>
        <w:pStyle w:val="ListParagraph"/>
        <w:numPr>
          <w:ilvl w:val="0"/>
          <w:numId w:val="36"/>
        </w:numPr>
        <w:spacing w:line="240" w:lineRule="auto"/>
      </w:pPr>
      <w:r>
        <w:t>Click Estimated Room Price.</w:t>
      </w:r>
    </w:p>
    <w:p w:rsidR="003A5F7D" w:rsidRDefault="003A5F7D" w:rsidP="00817E93">
      <w:pPr>
        <w:pStyle w:val="ListParagraph"/>
        <w:numPr>
          <w:ilvl w:val="0"/>
          <w:numId w:val="36"/>
        </w:numPr>
        <w:spacing w:line="240" w:lineRule="auto"/>
      </w:pPr>
      <w:r>
        <w:t>Click Save Reservation.</w:t>
      </w:r>
    </w:p>
    <w:p w:rsidR="003A5F7D" w:rsidRDefault="000C2063" w:rsidP="00817E93">
      <w:pPr>
        <w:pStyle w:val="ListParagraph"/>
        <w:numPr>
          <w:ilvl w:val="0"/>
          <w:numId w:val="36"/>
        </w:numPr>
        <w:spacing w:line="240" w:lineRule="auto"/>
      </w:pPr>
      <w:r>
        <w:t xml:space="preserve">Click </w:t>
      </w:r>
      <w:r w:rsidR="003A5F7D">
        <w:t>Payment.</w:t>
      </w:r>
    </w:p>
    <w:p w:rsidR="003A5F7D" w:rsidRDefault="000C2063" w:rsidP="00817E93">
      <w:pPr>
        <w:pStyle w:val="ListParagraph"/>
        <w:numPr>
          <w:ilvl w:val="0"/>
          <w:numId w:val="36"/>
        </w:numPr>
        <w:spacing w:line="240" w:lineRule="auto"/>
      </w:pPr>
      <w:r>
        <w:t>Click on Cr</w:t>
      </w:r>
      <w:r w:rsidR="003A5F7D">
        <w:t>edit Card Number data entry box</w:t>
      </w:r>
    </w:p>
    <w:p w:rsidR="003A5F7D" w:rsidRDefault="003A5F7D" w:rsidP="00817E93">
      <w:pPr>
        <w:pStyle w:val="ListParagraph"/>
        <w:numPr>
          <w:ilvl w:val="0"/>
          <w:numId w:val="36"/>
        </w:numPr>
        <w:spacing w:line="240" w:lineRule="auto"/>
      </w:pPr>
      <w:r>
        <w:t>Enter “0”</w:t>
      </w:r>
    </w:p>
    <w:p w:rsidR="000C2063" w:rsidRPr="003A5F7D" w:rsidRDefault="000C2063" w:rsidP="00817E93">
      <w:pPr>
        <w:pStyle w:val="ListParagraph"/>
        <w:numPr>
          <w:ilvl w:val="0"/>
          <w:numId w:val="36"/>
        </w:numPr>
        <w:spacing w:line="240" w:lineRule="auto"/>
      </w:pPr>
      <w:r>
        <w:t>Click Save Guest button</w:t>
      </w:r>
    </w:p>
    <w:p w:rsidR="005D491B" w:rsidRPr="005D491B" w:rsidRDefault="005D491B" w:rsidP="005D491B">
      <w:pPr>
        <w:rPr>
          <w:b/>
        </w:rPr>
      </w:pPr>
      <w:r>
        <w:rPr>
          <w:b/>
        </w:rPr>
        <w:t>Output</w:t>
      </w:r>
      <w:r w:rsidRPr="005D491B">
        <w:rPr>
          <w:b/>
        </w:rPr>
        <w:t xml:space="preserve"> Specifications</w:t>
      </w:r>
    </w:p>
    <w:p w:rsidR="003A5F7D" w:rsidRDefault="000C2063" w:rsidP="00817E93">
      <w:pPr>
        <w:pStyle w:val="ListParagraph"/>
        <w:numPr>
          <w:ilvl w:val="0"/>
          <w:numId w:val="35"/>
        </w:numPr>
        <w:spacing w:line="240" w:lineRule="auto"/>
      </w:pPr>
      <w:r>
        <w:t>Guest Reservation widow appears with Gue</w:t>
      </w:r>
      <w:r w:rsidR="003A5F7D">
        <w:t>st Reservation option button</w:t>
      </w:r>
    </w:p>
    <w:p w:rsidR="003A5F7D" w:rsidRDefault="000C2063" w:rsidP="00817E93">
      <w:pPr>
        <w:pStyle w:val="ListParagraph"/>
        <w:numPr>
          <w:ilvl w:val="0"/>
          <w:numId w:val="35"/>
        </w:numPr>
        <w:spacing w:line="240" w:lineRule="auto"/>
      </w:pPr>
      <w:r>
        <w:t>Cursor appears over Reservation Calendar delete option button.</w:t>
      </w:r>
    </w:p>
    <w:p w:rsidR="003A5F7D" w:rsidRDefault="000C2063" w:rsidP="00817E93">
      <w:pPr>
        <w:pStyle w:val="ListParagraph"/>
        <w:numPr>
          <w:ilvl w:val="0"/>
          <w:numId w:val="35"/>
        </w:numPr>
        <w:spacing w:line="240" w:lineRule="auto"/>
      </w:pPr>
      <w:r>
        <w:t>Cursor appears in Reservation Delete button.</w:t>
      </w:r>
    </w:p>
    <w:p w:rsidR="003A5F7D" w:rsidRDefault="000C2063" w:rsidP="00817E93">
      <w:pPr>
        <w:pStyle w:val="ListParagraph"/>
        <w:numPr>
          <w:ilvl w:val="0"/>
          <w:numId w:val="35"/>
        </w:numPr>
        <w:spacing w:line="240" w:lineRule="auto"/>
      </w:pPr>
      <w:r>
        <w:t>"............" appears in Reservation Date data box and remains throughout the test.</w:t>
      </w:r>
    </w:p>
    <w:p w:rsidR="003A5F7D" w:rsidRDefault="000C2063" w:rsidP="00817E93">
      <w:pPr>
        <w:pStyle w:val="ListParagraph"/>
        <w:numPr>
          <w:ilvl w:val="0"/>
          <w:numId w:val="35"/>
        </w:numPr>
        <w:spacing w:line="240" w:lineRule="auto"/>
      </w:pPr>
      <w:r>
        <w:t xml:space="preserve"> Cursor appears over Rooms Vacancies availability dates box</w:t>
      </w:r>
      <w:r w:rsidR="003A5F7D">
        <w:t>.</w:t>
      </w:r>
    </w:p>
    <w:p w:rsidR="003A5F7D" w:rsidRDefault="000C2063" w:rsidP="00817E93">
      <w:pPr>
        <w:pStyle w:val="ListParagraph"/>
        <w:numPr>
          <w:ilvl w:val="0"/>
          <w:numId w:val="35"/>
        </w:numPr>
        <w:spacing w:line="240" w:lineRule="auto"/>
      </w:pPr>
      <w:r>
        <w:t>“YES” appears in Rooms Vacancies availability box and remains</w:t>
      </w:r>
      <w:r w:rsidR="003A5F7D">
        <w:t>.</w:t>
      </w:r>
    </w:p>
    <w:p w:rsidR="003A5F7D" w:rsidRDefault="000C2063" w:rsidP="00817E93">
      <w:pPr>
        <w:pStyle w:val="ListParagraph"/>
        <w:numPr>
          <w:ilvl w:val="0"/>
          <w:numId w:val="35"/>
        </w:numPr>
        <w:spacing w:line="240" w:lineRule="auto"/>
      </w:pPr>
      <w:r>
        <w:t>Cursor appears over Rooms display</w:t>
      </w:r>
    </w:p>
    <w:p w:rsidR="003A5F7D" w:rsidRDefault="000C2063" w:rsidP="00817E93">
      <w:pPr>
        <w:pStyle w:val="ListParagraph"/>
        <w:numPr>
          <w:ilvl w:val="0"/>
          <w:numId w:val="35"/>
        </w:numPr>
        <w:spacing w:line="240" w:lineRule="auto"/>
      </w:pPr>
      <w:r>
        <w:t>"4" appears in Room data box and remains throughout the test.</w:t>
      </w:r>
    </w:p>
    <w:p w:rsidR="003A5F7D" w:rsidRDefault="000C2063" w:rsidP="00817E93">
      <w:pPr>
        <w:pStyle w:val="ListParagraph"/>
        <w:numPr>
          <w:ilvl w:val="0"/>
          <w:numId w:val="35"/>
        </w:numPr>
        <w:spacing w:line="240" w:lineRule="auto"/>
      </w:pPr>
      <w:r>
        <w:t xml:space="preserve"> Cursor appears over Room IDs button</w:t>
      </w:r>
      <w:r w:rsidR="003A5F7D">
        <w:t>.</w:t>
      </w:r>
    </w:p>
    <w:p w:rsidR="000C2063" w:rsidRDefault="000C2063" w:rsidP="00817E93">
      <w:pPr>
        <w:pStyle w:val="ListParagraph"/>
        <w:numPr>
          <w:ilvl w:val="0"/>
          <w:numId w:val="35"/>
        </w:numPr>
        <w:spacing w:line="240" w:lineRule="auto"/>
      </w:pPr>
      <w:r>
        <w:t>“1A10, 1A14, 1A15, and 1A19” room IDs appears in Rooms data entry box and remains throughout the test</w:t>
      </w:r>
      <w:r w:rsidR="003A5F7D">
        <w:t>.</w:t>
      </w:r>
    </w:p>
    <w:p w:rsidR="003A5F7D" w:rsidRDefault="000C2063" w:rsidP="00817E93">
      <w:pPr>
        <w:pStyle w:val="ListParagraph"/>
        <w:numPr>
          <w:ilvl w:val="0"/>
          <w:numId w:val="35"/>
        </w:numPr>
        <w:spacing w:line="240" w:lineRule="auto"/>
      </w:pPr>
      <w:r>
        <w:t>Cursor appears over Room ID.</w:t>
      </w:r>
    </w:p>
    <w:p w:rsidR="000C2063" w:rsidRDefault="003A5F7D" w:rsidP="00817E93">
      <w:pPr>
        <w:pStyle w:val="ListParagraph"/>
        <w:numPr>
          <w:ilvl w:val="0"/>
          <w:numId w:val="35"/>
        </w:numPr>
        <w:spacing w:line="240" w:lineRule="auto"/>
      </w:pPr>
      <w:r>
        <w:t xml:space="preserve"> </w:t>
      </w:r>
      <w:r w:rsidR="000C2063">
        <w:t>"........." Room ID assigned.</w:t>
      </w:r>
    </w:p>
    <w:p w:rsidR="000C2063" w:rsidRDefault="000C2063" w:rsidP="00817E93">
      <w:pPr>
        <w:pStyle w:val="ListParagraph"/>
        <w:numPr>
          <w:ilvl w:val="0"/>
          <w:numId w:val="35"/>
        </w:numPr>
        <w:spacing w:line="240" w:lineRule="auto"/>
      </w:pPr>
      <w:r>
        <w:t>Cursor appears in Room Price</w:t>
      </w:r>
      <w:r w:rsidR="003A5F7D">
        <w:t>.</w:t>
      </w:r>
    </w:p>
    <w:p w:rsidR="003A5F7D" w:rsidRDefault="000C2063" w:rsidP="00817E93">
      <w:pPr>
        <w:pStyle w:val="ListParagraph"/>
        <w:numPr>
          <w:ilvl w:val="0"/>
          <w:numId w:val="35"/>
        </w:numPr>
        <w:spacing w:line="240" w:lineRule="auto"/>
      </w:pPr>
      <w:r>
        <w:t>"0" Estimated Price.</w:t>
      </w:r>
    </w:p>
    <w:p w:rsidR="003A5F7D" w:rsidRDefault="000C2063" w:rsidP="00817E93">
      <w:pPr>
        <w:pStyle w:val="ListParagraph"/>
        <w:numPr>
          <w:ilvl w:val="0"/>
          <w:numId w:val="35"/>
        </w:numPr>
        <w:spacing w:line="240" w:lineRule="auto"/>
      </w:pPr>
      <w:r>
        <w:t>Cursor appears in Credit Card Number data entry box</w:t>
      </w:r>
      <w:r w:rsidR="003A5F7D">
        <w:t>.</w:t>
      </w:r>
    </w:p>
    <w:p w:rsidR="003A5F7D" w:rsidRDefault="000C2063" w:rsidP="00817E93">
      <w:pPr>
        <w:pStyle w:val="ListParagraph"/>
        <w:numPr>
          <w:ilvl w:val="0"/>
          <w:numId w:val="35"/>
        </w:numPr>
        <w:spacing w:line="240" w:lineRule="auto"/>
      </w:pPr>
      <w:r>
        <w:t>“0” appears in Credit Card Number data entry box and remains</w:t>
      </w:r>
      <w:r w:rsidR="003A5F7D">
        <w:t>.</w:t>
      </w:r>
    </w:p>
    <w:p w:rsidR="000C2063" w:rsidRPr="000C2063" w:rsidRDefault="000C2063" w:rsidP="00817E93">
      <w:pPr>
        <w:pStyle w:val="ListParagraph"/>
        <w:numPr>
          <w:ilvl w:val="0"/>
          <w:numId w:val="35"/>
        </w:numPr>
        <w:spacing w:line="240" w:lineRule="auto"/>
      </w:pPr>
      <w:r>
        <w:t>Save Guest button reflects graphical response to action and Guest Reservation UI reappears</w:t>
      </w:r>
      <w:r w:rsidR="003A5F7D">
        <w:t>.</w:t>
      </w:r>
    </w:p>
    <w:p w:rsidR="000C2063" w:rsidRPr="00BE56B0" w:rsidRDefault="000C2063" w:rsidP="00BE56B0">
      <w:pPr>
        <w:rPr>
          <w:b/>
        </w:rPr>
      </w:pPr>
      <w:r w:rsidRPr="00BE56B0">
        <w:rPr>
          <w:b/>
        </w:rPr>
        <w:t>Environmental Needs</w:t>
      </w:r>
    </w:p>
    <w:p w:rsidR="00607092" w:rsidRDefault="00607092" w:rsidP="00607092">
      <w:pPr>
        <w:pStyle w:val="ListParagraph"/>
        <w:numPr>
          <w:ilvl w:val="0"/>
          <w:numId w:val="11"/>
        </w:numPr>
        <w:spacing w:after="200" w:line="240" w:lineRule="auto"/>
      </w:pPr>
      <w:r>
        <w:lastRenderedPageBreak/>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0C2063" w:rsidRPr="00BE56B0" w:rsidRDefault="000C2063" w:rsidP="00BE56B0">
      <w:pPr>
        <w:rPr>
          <w:b/>
        </w:rPr>
      </w:pPr>
      <w:r w:rsidRPr="00BE56B0">
        <w:rPr>
          <w:b/>
        </w:rPr>
        <w:t>Special Procedural Requirements</w:t>
      </w:r>
    </w:p>
    <w:p w:rsidR="000C2063" w:rsidRDefault="000C2063" w:rsidP="00A02F97">
      <w:pPr>
        <w:spacing w:line="240" w:lineRule="auto"/>
        <w:jc w:val="both"/>
        <w:rPr>
          <w:b/>
          <w:bCs/>
        </w:rPr>
      </w:pPr>
      <w:r>
        <w:t>BBMS service will require guest's limited access starting in the GuestReservation Entity (interface section through service section and management).</w:t>
      </w:r>
    </w:p>
    <w:p w:rsidR="000C2063" w:rsidRPr="00BE56B0" w:rsidRDefault="000C2063" w:rsidP="00BE56B0">
      <w:pPr>
        <w:rPr>
          <w:b/>
        </w:rPr>
      </w:pPr>
      <w:r w:rsidRPr="00BE56B0">
        <w:rPr>
          <w:b/>
        </w:rPr>
        <w:t>Inter-case Dependencies</w:t>
      </w:r>
    </w:p>
    <w:p w:rsidR="00AC60A3" w:rsidRDefault="000C2063" w:rsidP="00A02F97">
      <w:pPr>
        <w:spacing w:line="240" w:lineRule="auto"/>
        <w:jc w:val="both"/>
      </w:pPr>
      <w:r>
        <w:t xml:space="preserve">BBMS-UI-01 and BBMS-UI-04 similar to manager must be completed first in order for the manager to initiate the workflow and create a reservation in the interaction section of the </w:t>
      </w:r>
      <w:r>
        <w:rPr>
          <w:b/>
          <w:bCs/>
          <w:i/>
          <w:iCs/>
        </w:rPr>
        <w:t>Overall Entity Relationship Design Diagram</w:t>
      </w:r>
      <w:r w:rsidRPr="001E43AB">
        <w:rPr>
          <w:bCs/>
          <w:iCs/>
        </w:rPr>
        <w:t xml:space="preserve"> (figure 1</w:t>
      </w:r>
      <w:r w:rsidR="002A3F6B">
        <w:rPr>
          <w:bCs/>
          <w:iCs/>
        </w:rPr>
        <w:t>, SDD</w:t>
      </w:r>
      <w:r w:rsidRPr="001E43AB">
        <w:rPr>
          <w:bCs/>
          <w:iCs/>
        </w:rPr>
        <w:t>)</w:t>
      </w:r>
      <w:r w:rsidRPr="001E43AB">
        <w:t>.</w:t>
      </w:r>
    </w:p>
    <w:p w:rsidR="00AC60A3" w:rsidRDefault="00AC60A3" w:rsidP="00817E93">
      <w:pPr>
        <w:spacing w:line="240" w:lineRule="auto"/>
      </w:pPr>
      <w:r>
        <w:br w:type="page"/>
      </w:r>
    </w:p>
    <w:p w:rsidR="00BD68A2" w:rsidRDefault="00E73780" w:rsidP="00817E93">
      <w:pPr>
        <w:pStyle w:val="Heading2"/>
        <w:spacing w:line="240" w:lineRule="auto"/>
      </w:pPr>
      <w:bookmarkStart w:id="27" w:name="_Toc394186623"/>
      <w:r>
        <w:lastRenderedPageBreak/>
        <w:t>4</w:t>
      </w:r>
      <w:r w:rsidR="00BE56B0">
        <w:t xml:space="preserve">.2 </w:t>
      </w:r>
      <w:r w:rsidR="00BD68A2">
        <w:t>Service Test Cases</w:t>
      </w:r>
      <w:bookmarkEnd w:id="27"/>
    </w:p>
    <w:p w:rsidR="00B97225" w:rsidRPr="00B97225" w:rsidRDefault="00B97225" w:rsidP="00A02F97">
      <w:pPr>
        <w:spacing w:line="240" w:lineRule="auto"/>
        <w:jc w:val="both"/>
      </w:pPr>
      <w:r>
        <w:t>These cases are designed to test the application programming interface (API) of the BBMS, and can be performed either by a user testing team or through automated testing.</w:t>
      </w:r>
    </w:p>
    <w:p w:rsidR="00AC60A3" w:rsidRDefault="00E73780" w:rsidP="00BE56B0">
      <w:pPr>
        <w:pStyle w:val="Heading3"/>
        <w:spacing w:line="240" w:lineRule="auto"/>
      </w:pPr>
      <w:bookmarkStart w:id="28" w:name="_Toc394186624"/>
      <w:r>
        <w:t>4</w:t>
      </w:r>
      <w:r w:rsidR="00BE56B0">
        <w:t>.2.1</w:t>
      </w:r>
      <w:r w:rsidR="00AC60A3" w:rsidRPr="00340FEC">
        <w:t xml:space="preserve"> Specification </w:t>
      </w:r>
      <w:r w:rsidR="00BE56B0">
        <w:t xml:space="preserve">ID: </w:t>
      </w:r>
      <w:r w:rsidR="00AC60A3" w:rsidRPr="00340FEC">
        <w:t>BBMS-</w:t>
      </w:r>
      <w:r w:rsidR="00AC60A3">
        <w:t>SV</w:t>
      </w:r>
      <w:r w:rsidR="00AC60A3" w:rsidRPr="00340FEC">
        <w:t>-01</w:t>
      </w:r>
      <w:bookmarkEnd w:id="28"/>
    </w:p>
    <w:p w:rsidR="00B47206" w:rsidRDefault="00B47206" w:rsidP="00B47206"/>
    <w:p w:rsidR="006219FC" w:rsidRDefault="00B47206" w:rsidP="00A02F97">
      <w:pPr>
        <w:jc w:val="both"/>
      </w:pPr>
      <w:r w:rsidRPr="00505170">
        <w:rPr>
          <w:b/>
        </w:rPr>
        <w:t>Objective</w:t>
      </w:r>
      <w:r>
        <w:t xml:space="preserve">: The objective of this test case is to provide a </w:t>
      </w:r>
      <w:r w:rsidR="00B81921">
        <w:t>white</w:t>
      </w:r>
      <w:r>
        <w:t>-box</w:t>
      </w:r>
      <w:r w:rsidR="00A8299B">
        <w:t xml:space="preserve"> (process)</w:t>
      </w:r>
      <w:r>
        <w:t xml:space="preserve"> test for the </w:t>
      </w:r>
      <w:r w:rsidR="00B81921">
        <w:t>reservations</w:t>
      </w:r>
      <w:r w:rsidR="006219FC">
        <w:t xml:space="preserve"> algorithm to </w:t>
      </w:r>
      <w:r w:rsidR="00D84833">
        <w:t>assign a new reservation through the service.</w:t>
      </w:r>
    </w:p>
    <w:p w:rsidR="00AC60A3" w:rsidRDefault="00AC60A3" w:rsidP="00B47206">
      <w:r w:rsidRPr="00B47206">
        <w:rPr>
          <w:b/>
        </w:rPr>
        <w:t>Test Items</w:t>
      </w:r>
      <w:r w:rsidR="00B47206">
        <w:rPr>
          <w:b/>
        </w:rPr>
        <w:t xml:space="preserve">: </w:t>
      </w:r>
      <w:r w:rsidRPr="006D0CC7">
        <w:t>Reservation (Object), Reservation[] checkDates, assignReservation</w:t>
      </w:r>
      <w:r>
        <w:t>, “Make Reservation” button</w:t>
      </w:r>
      <w:r w:rsidRPr="006D0CC7">
        <w:t xml:space="preserve">  (See SDD</w:t>
      </w:r>
      <w:r>
        <w:t>:</w:t>
      </w:r>
      <w:r w:rsidRPr="006D0CC7">
        <w:t xml:space="preserve"> sec </w:t>
      </w:r>
      <w:r>
        <w:t xml:space="preserve">5.1 pg. 15, sec </w:t>
      </w:r>
      <w:r w:rsidRPr="006D0CC7">
        <w:t>6.1.2 pg. 21)</w:t>
      </w:r>
    </w:p>
    <w:p w:rsidR="00B81921" w:rsidRPr="006219FC" w:rsidRDefault="00B81921" w:rsidP="006219FC">
      <w:pPr>
        <w:rPr>
          <w:b/>
        </w:rPr>
      </w:pPr>
      <w:r w:rsidRPr="006219FC">
        <w:rPr>
          <w:b/>
        </w:rPr>
        <w:t>Input Specifications</w:t>
      </w:r>
    </w:p>
    <w:p w:rsidR="00AC60A3" w:rsidRDefault="00AC60A3" w:rsidP="00817E93">
      <w:pPr>
        <w:pStyle w:val="ListParagraph"/>
        <w:numPr>
          <w:ilvl w:val="0"/>
          <w:numId w:val="1"/>
        </w:numPr>
        <w:spacing w:after="200" w:line="240" w:lineRule="auto"/>
      </w:pPr>
      <w:r w:rsidRPr="00D043A4">
        <w:t>Click on a date on Calendar (UI) or enter a date range in text boxes.</w:t>
      </w:r>
    </w:p>
    <w:p w:rsidR="00AC60A3" w:rsidRPr="00D043A4" w:rsidRDefault="00AC60A3" w:rsidP="00817E93">
      <w:pPr>
        <w:pStyle w:val="ListParagraph"/>
        <w:numPr>
          <w:ilvl w:val="0"/>
          <w:numId w:val="1"/>
        </w:numPr>
        <w:spacing w:after="200" w:line="240" w:lineRule="auto"/>
      </w:pPr>
      <w:r w:rsidRPr="00D043A4">
        <w:t>Click on an available room.</w:t>
      </w:r>
    </w:p>
    <w:p w:rsidR="00AC60A3" w:rsidRPr="00D043A4" w:rsidRDefault="00AC60A3" w:rsidP="00817E93">
      <w:pPr>
        <w:pStyle w:val="ListParagraph"/>
        <w:numPr>
          <w:ilvl w:val="0"/>
          <w:numId w:val="1"/>
        </w:numPr>
        <w:spacing w:after="200" w:line="240" w:lineRule="auto"/>
      </w:pPr>
      <w:r w:rsidRPr="00D043A4">
        <w:t>Click on “Make Reservation” button.</w:t>
      </w:r>
    </w:p>
    <w:p w:rsidR="006219FC" w:rsidRPr="006219FC" w:rsidRDefault="006219FC" w:rsidP="006219FC">
      <w:pPr>
        <w:rPr>
          <w:b/>
        </w:rPr>
      </w:pPr>
      <w:r>
        <w:rPr>
          <w:b/>
        </w:rPr>
        <w:t>Output</w:t>
      </w:r>
      <w:r w:rsidRPr="006219FC">
        <w:rPr>
          <w:b/>
        </w:rPr>
        <w:t xml:space="preserve"> Specifications</w:t>
      </w:r>
    </w:p>
    <w:p w:rsidR="00AC60A3" w:rsidRDefault="00AC60A3" w:rsidP="00817E93">
      <w:pPr>
        <w:pStyle w:val="ListParagraph"/>
        <w:numPr>
          <w:ilvl w:val="0"/>
          <w:numId w:val="50"/>
        </w:numPr>
        <w:spacing w:line="240" w:lineRule="auto"/>
      </w:pPr>
      <w:r w:rsidRPr="00D043A4">
        <w:t>Guest Reservation form will be displayed and the user will be able to enter the reservation information.</w:t>
      </w:r>
    </w:p>
    <w:p w:rsidR="006219FC" w:rsidRPr="00AC60A3" w:rsidRDefault="006219FC" w:rsidP="00817E93">
      <w:pPr>
        <w:pStyle w:val="ListParagraph"/>
        <w:numPr>
          <w:ilvl w:val="0"/>
          <w:numId w:val="50"/>
        </w:numPr>
        <w:spacing w:line="240" w:lineRule="auto"/>
      </w:pPr>
      <w:r>
        <w:t xml:space="preserve">assignReservation service will show a new </w:t>
      </w:r>
      <w:r w:rsidR="003607FB">
        <w:t>domain object being created.</w:t>
      </w:r>
    </w:p>
    <w:p w:rsidR="00AC60A3" w:rsidRPr="00607092" w:rsidRDefault="00AC60A3" w:rsidP="00607092">
      <w:pPr>
        <w:rPr>
          <w:b/>
        </w:rPr>
      </w:pPr>
      <w:r w:rsidRPr="00607092">
        <w:rPr>
          <w:b/>
        </w:rPr>
        <w:t>Environmental Needs</w:t>
      </w:r>
    </w:p>
    <w:p w:rsidR="00AC60A3" w:rsidRDefault="00AC60A3" w:rsidP="00817E93">
      <w:pPr>
        <w:pStyle w:val="ListParagraph"/>
        <w:numPr>
          <w:ilvl w:val="0"/>
          <w:numId w:val="11"/>
        </w:numPr>
        <w:spacing w:after="200" w:line="240" w:lineRule="auto"/>
      </w:pPr>
      <w:r>
        <w:t>Sufficient hard disk space to store increasing amounts of data.</w:t>
      </w:r>
    </w:p>
    <w:p w:rsidR="00AC60A3" w:rsidRDefault="00AC60A3" w:rsidP="00817E93">
      <w:pPr>
        <w:pStyle w:val="ListParagraph"/>
        <w:numPr>
          <w:ilvl w:val="0"/>
          <w:numId w:val="11"/>
        </w:numPr>
        <w:spacing w:after="200" w:line="240" w:lineRule="auto"/>
      </w:pPr>
      <w:r>
        <w:t>Working computer with a processor capable of executing multiple simultaneous commands.</w:t>
      </w:r>
    </w:p>
    <w:p w:rsidR="00AC60A3" w:rsidRDefault="00AC60A3" w:rsidP="00817E93">
      <w:pPr>
        <w:pStyle w:val="ListParagraph"/>
        <w:numPr>
          <w:ilvl w:val="0"/>
          <w:numId w:val="11"/>
        </w:numPr>
        <w:spacing w:after="200" w:line="240" w:lineRule="auto"/>
      </w:pPr>
      <w:r>
        <w:t>Mouse</w:t>
      </w:r>
    </w:p>
    <w:p w:rsidR="00AC60A3" w:rsidRDefault="00AC60A3" w:rsidP="00817E93">
      <w:pPr>
        <w:pStyle w:val="ListParagraph"/>
        <w:numPr>
          <w:ilvl w:val="0"/>
          <w:numId w:val="11"/>
        </w:numPr>
        <w:spacing w:after="200" w:line="240" w:lineRule="auto"/>
      </w:pPr>
      <w:r>
        <w:t>Keyboard</w:t>
      </w:r>
    </w:p>
    <w:p w:rsidR="00AC60A3" w:rsidRDefault="00AC60A3" w:rsidP="00817E93">
      <w:pPr>
        <w:pStyle w:val="ListParagraph"/>
        <w:numPr>
          <w:ilvl w:val="0"/>
          <w:numId w:val="11"/>
        </w:numPr>
        <w:spacing w:after="200" w:line="240" w:lineRule="auto"/>
      </w:pPr>
      <w:r>
        <w:t>Monitor</w:t>
      </w:r>
    </w:p>
    <w:p w:rsidR="00AC60A3" w:rsidRPr="00D043A4" w:rsidRDefault="00AC60A3" w:rsidP="00817E93">
      <w:pPr>
        <w:pStyle w:val="ListParagraph"/>
        <w:numPr>
          <w:ilvl w:val="0"/>
          <w:numId w:val="11"/>
        </w:numPr>
        <w:spacing w:after="200" w:line="240" w:lineRule="auto"/>
      </w:pPr>
      <w:r>
        <w:t>Operating system with BBMS installed.</w:t>
      </w:r>
    </w:p>
    <w:p w:rsidR="00AC60A3" w:rsidRPr="0070653E" w:rsidRDefault="00AC60A3" w:rsidP="0070653E">
      <w:pPr>
        <w:rPr>
          <w:b/>
        </w:rPr>
      </w:pPr>
      <w:r w:rsidRPr="0070653E">
        <w:rPr>
          <w:b/>
        </w:rPr>
        <w:t>Special Procedural Requirements</w:t>
      </w:r>
    </w:p>
    <w:p w:rsidR="00AC60A3" w:rsidRPr="00D043A4" w:rsidRDefault="00AC60A3" w:rsidP="00817E93">
      <w:pPr>
        <w:spacing w:line="240" w:lineRule="auto"/>
      </w:pPr>
      <w:r w:rsidRPr="00D043A4">
        <w:t>More than one room may be available and would require the user to request additional preferences from the customer to advance to the reservation form.</w:t>
      </w:r>
    </w:p>
    <w:p w:rsidR="00AC60A3" w:rsidRPr="0070653E" w:rsidRDefault="00AC60A3" w:rsidP="0070653E">
      <w:pPr>
        <w:rPr>
          <w:b/>
        </w:rPr>
      </w:pPr>
      <w:r w:rsidRPr="0070653E">
        <w:rPr>
          <w:b/>
        </w:rPr>
        <w:t>Inter-case Dependencies</w:t>
      </w:r>
    </w:p>
    <w:p w:rsidR="0070653E" w:rsidRDefault="00AC60A3" w:rsidP="00817E93">
      <w:pPr>
        <w:spacing w:line="240" w:lineRule="auto"/>
        <w:rPr>
          <w:rFonts w:cs="Times New Roman"/>
        </w:rPr>
      </w:pPr>
      <w:r>
        <w:rPr>
          <w:rFonts w:cs="Times New Roman"/>
        </w:rPr>
        <w:t>N</w:t>
      </w:r>
      <w:r w:rsidRPr="00340FEC">
        <w:rPr>
          <w:rFonts w:cs="Times New Roman"/>
        </w:rPr>
        <w:t>one</w:t>
      </w:r>
    </w:p>
    <w:p w:rsidR="0070653E" w:rsidRDefault="0070653E">
      <w:pPr>
        <w:rPr>
          <w:rFonts w:cs="Times New Roman"/>
        </w:rPr>
      </w:pPr>
      <w:r>
        <w:rPr>
          <w:rFonts w:cs="Times New Roman"/>
        </w:rPr>
        <w:br w:type="page"/>
      </w:r>
    </w:p>
    <w:p w:rsidR="00AC60A3" w:rsidRDefault="00E73780" w:rsidP="0070653E">
      <w:pPr>
        <w:pStyle w:val="Heading3"/>
        <w:spacing w:line="240" w:lineRule="auto"/>
      </w:pPr>
      <w:bookmarkStart w:id="29" w:name="_Toc394186625"/>
      <w:r>
        <w:lastRenderedPageBreak/>
        <w:t>4</w:t>
      </w:r>
      <w:r w:rsidR="0070653E">
        <w:t xml:space="preserve">.2.2 Specification ID: </w:t>
      </w:r>
      <w:r w:rsidR="00AC60A3" w:rsidRPr="00340FEC">
        <w:t>BBMS-</w:t>
      </w:r>
      <w:r w:rsidR="00AC60A3">
        <w:t>SV-02</w:t>
      </w:r>
      <w:bookmarkEnd w:id="29"/>
    </w:p>
    <w:p w:rsidR="0070653E" w:rsidRDefault="0070653E" w:rsidP="0070653E"/>
    <w:p w:rsidR="0070653E" w:rsidRPr="0070653E" w:rsidRDefault="0070653E" w:rsidP="00A02F97">
      <w:pPr>
        <w:jc w:val="both"/>
      </w:pPr>
      <w:r w:rsidRPr="00505170">
        <w:rPr>
          <w:b/>
        </w:rPr>
        <w:t>Objective</w:t>
      </w:r>
      <w:r>
        <w:t xml:space="preserve">: The objective of this test case is to provide a white-box </w:t>
      </w:r>
      <w:r w:rsidR="00A8299B">
        <w:t xml:space="preserve">(process) </w:t>
      </w:r>
      <w:r>
        <w:t>test for the guest information algorithm to assign a new guest through the service.</w:t>
      </w:r>
    </w:p>
    <w:p w:rsidR="00AC60A3" w:rsidRDefault="00AC60A3" w:rsidP="00A02F97">
      <w:pPr>
        <w:jc w:val="both"/>
      </w:pPr>
      <w:r w:rsidRPr="004424DE">
        <w:rPr>
          <w:b/>
        </w:rPr>
        <w:t>Test Items</w:t>
      </w:r>
      <w:r w:rsidR="004424DE">
        <w:rPr>
          <w:b/>
        </w:rPr>
        <w:t xml:space="preserve">: </w:t>
      </w:r>
      <w:r w:rsidRPr="00AC529E">
        <w:t>takeGuestInfo(date, date, double, bool, date), Guest[] guests</w:t>
      </w:r>
      <w:r>
        <w:t>, Guest Information form, “Save Guest button” (Guest Information Form) (See SDD: sec  pg. 19, sec 6.1.5 pg. 23-24)</w:t>
      </w:r>
    </w:p>
    <w:p w:rsidR="004424DE" w:rsidRPr="004424DE" w:rsidRDefault="004424DE" w:rsidP="004424DE">
      <w:pPr>
        <w:rPr>
          <w:b/>
        </w:rPr>
      </w:pPr>
      <w:r w:rsidRPr="004424DE">
        <w:rPr>
          <w:b/>
        </w:rPr>
        <w:t>Input Specifications</w:t>
      </w:r>
    </w:p>
    <w:p w:rsidR="00AC60A3" w:rsidRDefault="00AC60A3" w:rsidP="00817E93">
      <w:pPr>
        <w:pStyle w:val="ListParagraph"/>
        <w:numPr>
          <w:ilvl w:val="0"/>
          <w:numId w:val="2"/>
        </w:numPr>
        <w:spacing w:after="200" w:line="240" w:lineRule="auto"/>
      </w:pPr>
      <w:r>
        <w:t>Verify the Guest Reservation form is shown.</w:t>
      </w:r>
    </w:p>
    <w:p w:rsidR="00AC60A3" w:rsidRDefault="00AC60A3" w:rsidP="00817E93">
      <w:pPr>
        <w:pStyle w:val="ListParagraph"/>
        <w:numPr>
          <w:ilvl w:val="0"/>
          <w:numId w:val="2"/>
        </w:numPr>
        <w:spacing w:after="200" w:line="240" w:lineRule="auto"/>
      </w:pPr>
      <w:r>
        <w:t>Click on “Guest Information” to access the Guest Information form.</w:t>
      </w:r>
    </w:p>
    <w:p w:rsidR="00AC60A3" w:rsidRPr="00AC529E" w:rsidRDefault="00AC60A3" w:rsidP="00817E93">
      <w:pPr>
        <w:pStyle w:val="ListParagraph"/>
        <w:numPr>
          <w:ilvl w:val="0"/>
          <w:numId w:val="2"/>
        </w:numPr>
        <w:spacing w:after="200" w:line="240" w:lineRule="auto"/>
      </w:pPr>
      <w:r w:rsidRPr="00AC529E">
        <w:t>Enter customer’s first name.</w:t>
      </w:r>
    </w:p>
    <w:p w:rsidR="00AC60A3" w:rsidRPr="00AC529E" w:rsidRDefault="00AC60A3" w:rsidP="00817E93">
      <w:pPr>
        <w:pStyle w:val="ListParagraph"/>
        <w:numPr>
          <w:ilvl w:val="0"/>
          <w:numId w:val="2"/>
        </w:numPr>
        <w:spacing w:after="200" w:line="240" w:lineRule="auto"/>
      </w:pPr>
      <w:r w:rsidRPr="00AC529E">
        <w:t>Enter customer’s last name.</w:t>
      </w:r>
    </w:p>
    <w:p w:rsidR="00AC60A3" w:rsidRPr="00AC529E" w:rsidRDefault="00AC60A3" w:rsidP="00817E93">
      <w:pPr>
        <w:pStyle w:val="ListParagraph"/>
        <w:numPr>
          <w:ilvl w:val="0"/>
          <w:numId w:val="2"/>
        </w:numPr>
        <w:spacing w:after="200" w:line="240" w:lineRule="auto"/>
      </w:pPr>
      <w:r w:rsidRPr="00AC529E">
        <w:t>Enter customer’s address.</w:t>
      </w:r>
    </w:p>
    <w:p w:rsidR="00AC60A3" w:rsidRPr="00AC529E" w:rsidRDefault="00AC60A3" w:rsidP="00817E93">
      <w:pPr>
        <w:pStyle w:val="ListParagraph"/>
        <w:numPr>
          <w:ilvl w:val="0"/>
          <w:numId w:val="2"/>
        </w:numPr>
        <w:spacing w:after="200" w:line="240" w:lineRule="auto"/>
      </w:pPr>
      <w:r w:rsidRPr="00AC529E">
        <w:t>Enter customer’s phone number.</w:t>
      </w:r>
    </w:p>
    <w:p w:rsidR="00AC60A3" w:rsidRPr="004A4436" w:rsidRDefault="00AC60A3" w:rsidP="00817E93">
      <w:pPr>
        <w:pStyle w:val="ListParagraph"/>
        <w:numPr>
          <w:ilvl w:val="0"/>
          <w:numId w:val="2"/>
        </w:numPr>
        <w:spacing w:after="200" w:line="240" w:lineRule="auto"/>
      </w:pPr>
      <w:r w:rsidRPr="004A4436">
        <w:t>Enter customer’s credit card number.</w:t>
      </w:r>
    </w:p>
    <w:p w:rsidR="00AC60A3" w:rsidRDefault="00AC60A3" w:rsidP="00817E93">
      <w:pPr>
        <w:pStyle w:val="ListParagraph"/>
        <w:numPr>
          <w:ilvl w:val="0"/>
          <w:numId w:val="2"/>
        </w:numPr>
        <w:spacing w:line="240" w:lineRule="auto"/>
      </w:pPr>
      <w:r w:rsidRPr="004A4436">
        <w:t>Click</w:t>
      </w:r>
      <w:r w:rsidRPr="00AC529E">
        <w:t xml:space="preserve"> on “Save Guest” button.</w:t>
      </w:r>
    </w:p>
    <w:p w:rsidR="00AC60A3" w:rsidRDefault="00AC60A3" w:rsidP="00817E93">
      <w:pPr>
        <w:pStyle w:val="ListParagraph"/>
        <w:numPr>
          <w:ilvl w:val="0"/>
          <w:numId w:val="2"/>
        </w:numPr>
        <w:spacing w:line="240" w:lineRule="auto"/>
      </w:pPr>
      <w:r w:rsidRPr="00D043A4">
        <w:t xml:space="preserve">If successful, the </w:t>
      </w:r>
      <w:r>
        <w:t>Guest Information form will automatically close and the system will return to the Guest Reservation form.</w:t>
      </w:r>
    </w:p>
    <w:p w:rsidR="004424DE" w:rsidRPr="004424DE" w:rsidRDefault="00121CBD" w:rsidP="00121CBD">
      <w:pPr>
        <w:rPr>
          <w:b/>
        </w:rPr>
      </w:pPr>
      <w:r>
        <w:rPr>
          <w:b/>
        </w:rPr>
        <w:t xml:space="preserve">Output </w:t>
      </w:r>
      <w:r w:rsidR="004424DE" w:rsidRPr="004424DE">
        <w:rPr>
          <w:b/>
        </w:rPr>
        <w:t>Specifications</w:t>
      </w:r>
    </w:p>
    <w:p w:rsidR="009875EB" w:rsidRDefault="009875EB" w:rsidP="00817E93">
      <w:pPr>
        <w:pStyle w:val="ListParagraph"/>
        <w:numPr>
          <w:ilvl w:val="0"/>
          <w:numId w:val="51"/>
        </w:numPr>
        <w:spacing w:line="240" w:lineRule="auto"/>
      </w:pPr>
      <w:r>
        <w:t>Guest Information form will automatically close and the system will return to the Guest Reservation form.</w:t>
      </w:r>
    </w:p>
    <w:p w:rsidR="00B938C4" w:rsidRPr="00AC60A3" w:rsidRDefault="00B938C4" w:rsidP="00B938C4">
      <w:pPr>
        <w:pStyle w:val="ListParagraph"/>
        <w:numPr>
          <w:ilvl w:val="0"/>
          <w:numId w:val="51"/>
        </w:numPr>
        <w:spacing w:line="240" w:lineRule="auto"/>
      </w:pPr>
      <w:r w:rsidRPr="00AC529E">
        <w:t>takeGuestInfo</w:t>
      </w:r>
      <w:r>
        <w:t xml:space="preserve"> service will show a new domain object being created.</w:t>
      </w:r>
    </w:p>
    <w:p w:rsidR="00B938C4" w:rsidRPr="00D043A4" w:rsidRDefault="00B938C4" w:rsidP="00B938C4">
      <w:pPr>
        <w:pStyle w:val="ListParagraph"/>
        <w:spacing w:line="240" w:lineRule="auto"/>
      </w:pPr>
    </w:p>
    <w:p w:rsidR="00AC60A3" w:rsidRPr="001D7A80" w:rsidRDefault="00AC60A3" w:rsidP="001D7A80">
      <w:pPr>
        <w:rPr>
          <w:b/>
        </w:rPr>
      </w:pPr>
      <w:r w:rsidRPr="001D7A80">
        <w:rPr>
          <w:b/>
        </w:rPr>
        <w:t>Environmental Needs</w:t>
      </w:r>
    </w:p>
    <w:p w:rsidR="00AC60A3" w:rsidRDefault="00AC60A3" w:rsidP="00817E93">
      <w:pPr>
        <w:pStyle w:val="ListParagraph"/>
        <w:numPr>
          <w:ilvl w:val="0"/>
          <w:numId w:val="12"/>
        </w:numPr>
        <w:spacing w:after="200" w:line="240" w:lineRule="auto"/>
      </w:pPr>
      <w:r>
        <w:t>Sufficient hard disk space to store increasing amounts of data.</w:t>
      </w:r>
    </w:p>
    <w:p w:rsidR="00AC60A3" w:rsidRDefault="00AC60A3" w:rsidP="00817E93">
      <w:pPr>
        <w:pStyle w:val="ListParagraph"/>
        <w:numPr>
          <w:ilvl w:val="0"/>
          <w:numId w:val="12"/>
        </w:numPr>
        <w:spacing w:after="200" w:line="240" w:lineRule="auto"/>
      </w:pPr>
      <w:r>
        <w:t>Working computer with a processor capable of executing multiple simultaneous commands.</w:t>
      </w:r>
    </w:p>
    <w:p w:rsidR="00AC60A3" w:rsidRDefault="00AC60A3" w:rsidP="00817E93">
      <w:pPr>
        <w:pStyle w:val="ListParagraph"/>
        <w:numPr>
          <w:ilvl w:val="0"/>
          <w:numId w:val="12"/>
        </w:numPr>
        <w:spacing w:after="200" w:line="240" w:lineRule="auto"/>
      </w:pPr>
      <w:r>
        <w:t>Mouse</w:t>
      </w:r>
    </w:p>
    <w:p w:rsidR="00AC60A3" w:rsidRDefault="00AC60A3" w:rsidP="00817E93">
      <w:pPr>
        <w:pStyle w:val="ListParagraph"/>
        <w:numPr>
          <w:ilvl w:val="0"/>
          <w:numId w:val="12"/>
        </w:numPr>
        <w:spacing w:after="200" w:line="240" w:lineRule="auto"/>
      </w:pPr>
      <w:r>
        <w:t>Keyboard</w:t>
      </w:r>
    </w:p>
    <w:p w:rsidR="00AC60A3" w:rsidRDefault="00AC60A3" w:rsidP="00817E93">
      <w:pPr>
        <w:pStyle w:val="ListParagraph"/>
        <w:numPr>
          <w:ilvl w:val="0"/>
          <w:numId w:val="12"/>
        </w:numPr>
        <w:spacing w:after="200" w:line="240" w:lineRule="auto"/>
      </w:pPr>
      <w:r>
        <w:t>Monitor</w:t>
      </w:r>
    </w:p>
    <w:p w:rsidR="00AC60A3" w:rsidRPr="00D043A4" w:rsidRDefault="00AC60A3" w:rsidP="00817E93">
      <w:pPr>
        <w:pStyle w:val="ListParagraph"/>
        <w:numPr>
          <w:ilvl w:val="0"/>
          <w:numId w:val="12"/>
        </w:numPr>
        <w:spacing w:after="200" w:line="240" w:lineRule="auto"/>
      </w:pPr>
      <w:r>
        <w:t>Operating system with BBMS installed.</w:t>
      </w:r>
    </w:p>
    <w:p w:rsidR="00AC60A3" w:rsidRPr="001D7A80" w:rsidRDefault="00AC60A3" w:rsidP="001D7A80">
      <w:pPr>
        <w:rPr>
          <w:b/>
        </w:rPr>
      </w:pPr>
      <w:r w:rsidRPr="001D7A80">
        <w:rPr>
          <w:b/>
        </w:rPr>
        <w:t>Special Procedural Requirements</w:t>
      </w:r>
    </w:p>
    <w:p w:rsidR="00AC60A3" w:rsidRDefault="001D7A80" w:rsidP="00817E93">
      <w:pPr>
        <w:spacing w:line="240" w:lineRule="auto"/>
        <w:rPr>
          <w:rFonts w:cs="Times New Roman"/>
        </w:rPr>
      </w:pPr>
      <w:r>
        <w:rPr>
          <w:rFonts w:cs="Times New Roman"/>
        </w:rPr>
        <w:t>BBMS must be at a point to accept guest information. At this point, system expects valid input.</w:t>
      </w:r>
    </w:p>
    <w:p w:rsidR="00AC60A3" w:rsidRPr="001D7A80" w:rsidRDefault="00AC60A3" w:rsidP="001D7A80">
      <w:pPr>
        <w:rPr>
          <w:b/>
        </w:rPr>
      </w:pPr>
      <w:r w:rsidRPr="001D7A80">
        <w:rPr>
          <w:b/>
        </w:rPr>
        <w:t>Inter-case Dependencies</w:t>
      </w:r>
    </w:p>
    <w:p w:rsidR="000A1EEE" w:rsidRDefault="00AC60A3" w:rsidP="00A02F97">
      <w:pPr>
        <w:spacing w:line="240" w:lineRule="auto"/>
        <w:jc w:val="both"/>
      </w:pPr>
      <w:r>
        <w:t>The CalendarLookup test case (BBMS-SV-01) must be completed prior to the TakeGuestInformation test because the Guest Information form can only be accessed after the user selects “Make Reservation” on the Calendar Lookup form.</w:t>
      </w:r>
    </w:p>
    <w:p w:rsidR="000A1EEE" w:rsidRDefault="000A1EEE">
      <w:r>
        <w:br w:type="page"/>
      </w:r>
    </w:p>
    <w:p w:rsidR="00AC60A3" w:rsidRDefault="000A1EEE" w:rsidP="000A1EEE">
      <w:pPr>
        <w:pStyle w:val="Heading3"/>
        <w:spacing w:line="240" w:lineRule="auto"/>
      </w:pPr>
      <w:bookmarkStart w:id="30" w:name="_Toc394186626"/>
      <w:r>
        <w:lastRenderedPageBreak/>
        <w:t xml:space="preserve">4.2.3 </w:t>
      </w:r>
      <w:r w:rsidR="00AC60A3" w:rsidRPr="00340FEC">
        <w:t xml:space="preserve">Specification </w:t>
      </w:r>
      <w:r>
        <w:t xml:space="preserve">ID: </w:t>
      </w:r>
      <w:r w:rsidR="00AC60A3" w:rsidRPr="00340FEC">
        <w:t>BBMS-</w:t>
      </w:r>
      <w:r w:rsidR="00AC60A3">
        <w:t>SV-03</w:t>
      </w:r>
      <w:bookmarkEnd w:id="30"/>
    </w:p>
    <w:p w:rsidR="000A1EEE" w:rsidRPr="000A1EEE" w:rsidRDefault="000A1EEE" w:rsidP="000A1EEE"/>
    <w:p w:rsidR="000A1EEE" w:rsidRPr="000A1EEE" w:rsidRDefault="000A1EEE" w:rsidP="00A02F97">
      <w:pPr>
        <w:jc w:val="both"/>
      </w:pPr>
      <w:r w:rsidRPr="00505170">
        <w:rPr>
          <w:b/>
        </w:rPr>
        <w:t>Objective</w:t>
      </w:r>
      <w:r>
        <w:t>: The objective of this test case is to provide a white-box (process) test for the guest information algorithm to cancel assigning a new guest through the service.</w:t>
      </w:r>
    </w:p>
    <w:p w:rsidR="00AC60A3" w:rsidRDefault="00AC60A3" w:rsidP="000A1EEE">
      <w:r w:rsidRPr="000A1EEE">
        <w:rPr>
          <w:b/>
        </w:rPr>
        <w:t>Test Items</w:t>
      </w:r>
      <w:r w:rsidR="000A1EEE">
        <w:rPr>
          <w:b/>
        </w:rPr>
        <w:t xml:space="preserve">: </w:t>
      </w:r>
      <w:r w:rsidRPr="00AC529E">
        <w:t>takeGuestInfo(date, date, double, bool, date), Guest[] guests</w:t>
      </w:r>
      <w:r>
        <w:t>, “Cancel” button (See SDD: sec 5.5 pg.19, sec 6.1.5 pg. 23-24)</w:t>
      </w:r>
    </w:p>
    <w:p w:rsidR="000A1EEE" w:rsidRPr="000A1EEE" w:rsidRDefault="000A1EEE" w:rsidP="000A1EEE">
      <w:pPr>
        <w:rPr>
          <w:b/>
        </w:rPr>
      </w:pPr>
      <w:r>
        <w:rPr>
          <w:b/>
        </w:rPr>
        <w:t>Input</w:t>
      </w:r>
      <w:r w:rsidRPr="000A1EEE">
        <w:rPr>
          <w:b/>
        </w:rPr>
        <w:t xml:space="preserve"> Specifications</w:t>
      </w:r>
    </w:p>
    <w:p w:rsidR="00AC60A3" w:rsidRDefault="00AC60A3" w:rsidP="00817E93">
      <w:pPr>
        <w:pStyle w:val="ListParagraph"/>
        <w:numPr>
          <w:ilvl w:val="0"/>
          <w:numId w:val="3"/>
        </w:numPr>
        <w:spacing w:after="200" w:line="240" w:lineRule="auto"/>
      </w:pPr>
      <w:r>
        <w:t>Verify the Guest Reservation form is shown.</w:t>
      </w:r>
    </w:p>
    <w:p w:rsidR="00AC60A3" w:rsidRDefault="00AC60A3" w:rsidP="00817E93">
      <w:pPr>
        <w:pStyle w:val="ListParagraph"/>
        <w:numPr>
          <w:ilvl w:val="0"/>
          <w:numId w:val="3"/>
        </w:numPr>
        <w:spacing w:after="200" w:line="240" w:lineRule="auto"/>
      </w:pPr>
      <w:r>
        <w:t>Click on “Guest Information” to access the Guest Information form.</w:t>
      </w:r>
    </w:p>
    <w:p w:rsidR="00AC60A3" w:rsidRPr="00AC529E" w:rsidRDefault="00AC60A3" w:rsidP="00817E93">
      <w:pPr>
        <w:pStyle w:val="ListParagraph"/>
        <w:numPr>
          <w:ilvl w:val="0"/>
          <w:numId w:val="3"/>
        </w:numPr>
        <w:spacing w:after="200" w:line="240" w:lineRule="auto"/>
      </w:pPr>
      <w:r w:rsidRPr="00AC529E">
        <w:t>Enter customer’s first name.</w:t>
      </w:r>
    </w:p>
    <w:p w:rsidR="00AC60A3" w:rsidRPr="00AC529E" w:rsidRDefault="00AC60A3" w:rsidP="00817E93">
      <w:pPr>
        <w:pStyle w:val="ListParagraph"/>
        <w:numPr>
          <w:ilvl w:val="0"/>
          <w:numId w:val="3"/>
        </w:numPr>
        <w:spacing w:after="200" w:line="240" w:lineRule="auto"/>
      </w:pPr>
      <w:r w:rsidRPr="00AC529E">
        <w:t>Enter customer’s last name.</w:t>
      </w:r>
    </w:p>
    <w:p w:rsidR="00AC60A3" w:rsidRPr="00AC529E" w:rsidRDefault="00AC60A3" w:rsidP="00817E93">
      <w:pPr>
        <w:pStyle w:val="ListParagraph"/>
        <w:numPr>
          <w:ilvl w:val="0"/>
          <w:numId w:val="3"/>
        </w:numPr>
        <w:spacing w:after="200" w:line="240" w:lineRule="auto"/>
      </w:pPr>
      <w:r w:rsidRPr="00AC529E">
        <w:t>Enter customer’s address.</w:t>
      </w:r>
    </w:p>
    <w:p w:rsidR="00AC60A3" w:rsidRPr="00AC529E" w:rsidRDefault="00AC60A3" w:rsidP="00817E93">
      <w:pPr>
        <w:pStyle w:val="ListParagraph"/>
        <w:numPr>
          <w:ilvl w:val="0"/>
          <w:numId w:val="3"/>
        </w:numPr>
        <w:spacing w:after="200" w:line="240" w:lineRule="auto"/>
      </w:pPr>
      <w:r w:rsidRPr="00AC529E">
        <w:t>Enter customer’s phone number.</w:t>
      </w:r>
    </w:p>
    <w:p w:rsidR="00AC60A3" w:rsidRPr="00AC529E" w:rsidRDefault="00AC60A3" w:rsidP="00817E93">
      <w:pPr>
        <w:pStyle w:val="ListParagraph"/>
        <w:numPr>
          <w:ilvl w:val="0"/>
          <w:numId w:val="3"/>
        </w:numPr>
        <w:spacing w:line="240" w:lineRule="auto"/>
      </w:pPr>
      <w:r w:rsidRPr="00AC529E">
        <w:t>Enter customer’s credit card number.</w:t>
      </w:r>
    </w:p>
    <w:p w:rsidR="009875EB" w:rsidRDefault="00AC60A3" w:rsidP="00817E93">
      <w:pPr>
        <w:pStyle w:val="ListParagraph"/>
        <w:numPr>
          <w:ilvl w:val="0"/>
          <w:numId w:val="3"/>
        </w:numPr>
        <w:spacing w:line="240" w:lineRule="auto"/>
      </w:pPr>
      <w:r w:rsidRPr="00AC529E">
        <w:t>Click on “</w:t>
      </w:r>
      <w:r>
        <w:t>Cancel</w:t>
      </w:r>
      <w:r w:rsidRPr="00AC529E">
        <w:t>” button.</w:t>
      </w:r>
    </w:p>
    <w:p w:rsidR="000A1EEE" w:rsidRPr="000A1EEE" w:rsidRDefault="000A1EEE" w:rsidP="000A1EEE">
      <w:pPr>
        <w:rPr>
          <w:b/>
        </w:rPr>
      </w:pPr>
      <w:r w:rsidRPr="000A1EEE">
        <w:rPr>
          <w:b/>
        </w:rPr>
        <w:t>Output Specifications</w:t>
      </w:r>
    </w:p>
    <w:p w:rsidR="009875EB" w:rsidRDefault="009875EB" w:rsidP="00817E93">
      <w:pPr>
        <w:pStyle w:val="ListParagraph"/>
        <w:numPr>
          <w:ilvl w:val="0"/>
          <w:numId w:val="52"/>
        </w:numPr>
        <w:spacing w:line="240" w:lineRule="auto"/>
      </w:pPr>
      <w:r>
        <w:t>Guest Information form will automatically close and the system will return to the Calendar form.</w:t>
      </w:r>
    </w:p>
    <w:p w:rsidR="000A1EEE" w:rsidRPr="00AC60A3" w:rsidRDefault="000A1EEE" w:rsidP="000A1EEE">
      <w:pPr>
        <w:pStyle w:val="ListParagraph"/>
        <w:numPr>
          <w:ilvl w:val="0"/>
          <w:numId w:val="52"/>
        </w:numPr>
        <w:spacing w:line="240" w:lineRule="auto"/>
      </w:pPr>
      <w:r w:rsidRPr="00AC529E">
        <w:t>takeGuestInfo</w:t>
      </w:r>
      <w:r>
        <w:t xml:space="preserve"> service will not show a new domain object being created.</w:t>
      </w:r>
    </w:p>
    <w:p w:rsidR="00AC60A3" w:rsidRPr="000A1EEE" w:rsidRDefault="00AC60A3" w:rsidP="000A1EEE">
      <w:pPr>
        <w:rPr>
          <w:b/>
        </w:rPr>
      </w:pPr>
      <w:r w:rsidRPr="000A1EEE">
        <w:rPr>
          <w:b/>
        </w:rPr>
        <w:t>Environmental Needs</w:t>
      </w:r>
    </w:p>
    <w:p w:rsidR="00AC60A3" w:rsidRDefault="00AC60A3" w:rsidP="00817E93">
      <w:pPr>
        <w:pStyle w:val="ListParagraph"/>
        <w:numPr>
          <w:ilvl w:val="0"/>
          <w:numId w:val="13"/>
        </w:numPr>
        <w:spacing w:after="200" w:line="240" w:lineRule="auto"/>
      </w:pPr>
      <w:r>
        <w:t>Sufficient hard disk space to store increasing amounts of data.</w:t>
      </w:r>
    </w:p>
    <w:p w:rsidR="00AC60A3" w:rsidRDefault="00AC60A3" w:rsidP="00817E93">
      <w:pPr>
        <w:pStyle w:val="ListParagraph"/>
        <w:numPr>
          <w:ilvl w:val="0"/>
          <w:numId w:val="13"/>
        </w:numPr>
        <w:spacing w:after="200" w:line="240" w:lineRule="auto"/>
      </w:pPr>
      <w:r>
        <w:t>Working computer with a processor capable of executing multiple simultaneous commands.</w:t>
      </w:r>
    </w:p>
    <w:p w:rsidR="00AC60A3" w:rsidRDefault="00AC60A3" w:rsidP="00817E93">
      <w:pPr>
        <w:pStyle w:val="ListParagraph"/>
        <w:numPr>
          <w:ilvl w:val="0"/>
          <w:numId w:val="13"/>
        </w:numPr>
        <w:spacing w:after="200" w:line="240" w:lineRule="auto"/>
      </w:pPr>
      <w:r>
        <w:t>Mouse</w:t>
      </w:r>
    </w:p>
    <w:p w:rsidR="00AC60A3" w:rsidRDefault="00AC60A3" w:rsidP="00817E93">
      <w:pPr>
        <w:pStyle w:val="ListParagraph"/>
        <w:numPr>
          <w:ilvl w:val="0"/>
          <w:numId w:val="13"/>
        </w:numPr>
        <w:spacing w:after="200" w:line="240" w:lineRule="auto"/>
      </w:pPr>
      <w:r>
        <w:t>Keyboard</w:t>
      </w:r>
    </w:p>
    <w:p w:rsidR="00AC60A3" w:rsidRDefault="00AC60A3" w:rsidP="00817E93">
      <w:pPr>
        <w:pStyle w:val="ListParagraph"/>
        <w:numPr>
          <w:ilvl w:val="0"/>
          <w:numId w:val="13"/>
        </w:numPr>
        <w:spacing w:after="200" w:line="240" w:lineRule="auto"/>
      </w:pPr>
      <w:r>
        <w:t>Monitor</w:t>
      </w:r>
    </w:p>
    <w:p w:rsidR="00AC60A3" w:rsidRPr="00D043A4" w:rsidRDefault="00AC60A3" w:rsidP="00817E93">
      <w:pPr>
        <w:pStyle w:val="ListParagraph"/>
        <w:numPr>
          <w:ilvl w:val="0"/>
          <w:numId w:val="13"/>
        </w:numPr>
        <w:spacing w:after="200" w:line="240" w:lineRule="auto"/>
      </w:pPr>
      <w:r>
        <w:t>Operating system with BBMS installed.</w:t>
      </w:r>
    </w:p>
    <w:p w:rsidR="00AC60A3" w:rsidRPr="000A1EEE" w:rsidRDefault="00AC60A3" w:rsidP="000A1EEE">
      <w:pPr>
        <w:rPr>
          <w:b/>
        </w:rPr>
      </w:pPr>
      <w:r w:rsidRPr="000A1EEE">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0A1EEE" w:rsidRDefault="00AC60A3" w:rsidP="000A1EEE">
      <w:pPr>
        <w:rPr>
          <w:b/>
        </w:rPr>
      </w:pPr>
      <w:r w:rsidRPr="000A1EEE">
        <w:rPr>
          <w:b/>
        </w:rPr>
        <w:t>Inter-case Dependencies</w:t>
      </w:r>
    </w:p>
    <w:p w:rsidR="000A1EEE" w:rsidRDefault="00AC60A3" w:rsidP="00A02F97">
      <w:pPr>
        <w:spacing w:line="240" w:lineRule="auto"/>
        <w:jc w:val="both"/>
      </w:pPr>
      <w:r>
        <w:t>The CalendarLookup test case (BBMS-SV-01) must be completed prior to the TakeGuestInformation test because the Guest Information form can only be accessed after the user selects “Make Reservation” on the Calendar Lookup form.</w:t>
      </w:r>
    </w:p>
    <w:p w:rsidR="000A1EEE" w:rsidRDefault="000A1EEE">
      <w:r>
        <w:br w:type="page"/>
      </w:r>
    </w:p>
    <w:p w:rsidR="00AC60A3" w:rsidRDefault="000A1EEE" w:rsidP="000A1EEE">
      <w:pPr>
        <w:pStyle w:val="Heading3"/>
        <w:spacing w:line="240" w:lineRule="auto"/>
      </w:pPr>
      <w:bookmarkStart w:id="31" w:name="_Toc394186627"/>
      <w:r>
        <w:lastRenderedPageBreak/>
        <w:t>4.2.4</w:t>
      </w:r>
      <w:r w:rsidR="00AC60A3" w:rsidRPr="00340FEC">
        <w:t xml:space="preserve"> Specification </w:t>
      </w:r>
      <w:r>
        <w:t xml:space="preserve">ID: </w:t>
      </w:r>
      <w:r w:rsidR="00AC60A3" w:rsidRPr="00340FEC">
        <w:t>BBMS-</w:t>
      </w:r>
      <w:r w:rsidR="00AC60A3">
        <w:t>SV-04</w:t>
      </w:r>
      <w:bookmarkEnd w:id="31"/>
    </w:p>
    <w:p w:rsidR="000A1EEE" w:rsidRPr="000A1EEE" w:rsidRDefault="000A1EEE" w:rsidP="000A1EEE"/>
    <w:p w:rsidR="000A1EEE" w:rsidRPr="000A1EEE" w:rsidRDefault="000A1EEE" w:rsidP="00A02F97">
      <w:pPr>
        <w:jc w:val="both"/>
      </w:pPr>
      <w:r w:rsidRPr="00505170">
        <w:rPr>
          <w:b/>
        </w:rPr>
        <w:t>Objective</w:t>
      </w:r>
      <w:r>
        <w:t>: The objective of this test case is to provide a white-box (process) test for the payment algorithm to make a payment and assign it to a guest through the service.</w:t>
      </w:r>
    </w:p>
    <w:p w:rsidR="00AC60A3" w:rsidRPr="000A1EEE" w:rsidRDefault="00AC60A3" w:rsidP="000A1EEE">
      <w:pPr>
        <w:rPr>
          <w:b/>
        </w:rPr>
      </w:pPr>
      <w:r w:rsidRPr="000A1EEE">
        <w:rPr>
          <w:b/>
        </w:rPr>
        <w:t>Test Items</w:t>
      </w:r>
      <w:r w:rsidR="000A1EEE">
        <w:rPr>
          <w:b/>
        </w:rPr>
        <w:t xml:space="preserve">: </w:t>
      </w:r>
      <w:r>
        <w:t>makePayment(Payment), assignGuest(Guest), “Make Payment” button (See SDD: sec 5.3 pg. 17, sec 6.1.3 pg. 22)</w:t>
      </w:r>
    </w:p>
    <w:p w:rsidR="000A1EEE" w:rsidRPr="000A1EEE" w:rsidRDefault="000A1EEE" w:rsidP="000A1EEE">
      <w:pPr>
        <w:rPr>
          <w:b/>
        </w:rPr>
      </w:pPr>
      <w:r w:rsidRPr="000A1EEE">
        <w:rPr>
          <w:b/>
        </w:rPr>
        <w:t>Input Specifications</w:t>
      </w:r>
    </w:p>
    <w:p w:rsidR="00AC60A3" w:rsidRDefault="00AC60A3" w:rsidP="00817E93">
      <w:pPr>
        <w:pStyle w:val="ListParagraph"/>
        <w:numPr>
          <w:ilvl w:val="0"/>
          <w:numId w:val="4"/>
        </w:numPr>
        <w:spacing w:after="200" w:line="240" w:lineRule="auto"/>
      </w:pPr>
      <w:r>
        <w:t>Verify the Guest Reservation form is shown.</w:t>
      </w:r>
    </w:p>
    <w:p w:rsidR="00AC60A3" w:rsidRDefault="00AC60A3" w:rsidP="00817E93">
      <w:pPr>
        <w:pStyle w:val="ListParagraph"/>
        <w:numPr>
          <w:ilvl w:val="0"/>
          <w:numId w:val="4"/>
        </w:numPr>
        <w:spacing w:after="200" w:line="240" w:lineRule="auto"/>
      </w:pPr>
      <w:r>
        <w:t>Click on “Make a Payment” to access the Make Payment form.</w:t>
      </w:r>
    </w:p>
    <w:p w:rsidR="00AC60A3" w:rsidRPr="00D043A4" w:rsidRDefault="00AC60A3" w:rsidP="00817E93">
      <w:pPr>
        <w:pStyle w:val="ListParagraph"/>
        <w:numPr>
          <w:ilvl w:val="0"/>
          <w:numId w:val="4"/>
        </w:numPr>
        <w:spacing w:after="200" w:line="240" w:lineRule="auto"/>
      </w:pPr>
      <w:r>
        <w:t>Enter a total.</w:t>
      </w:r>
    </w:p>
    <w:p w:rsidR="00AC60A3" w:rsidRPr="00D043A4" w:rsidRDefault="00AC60A3" w:rsidP="00817E93">
      <w:pPr>
        <w:pStyle w:val="ListParagraph"/>
        <w:numPr>
          <w:ilvl w:val="0"/>
          <w:numId w:val="4"/>
        </w:numPr>
        <w:spacing w:after="200" w:line="240" w:lineRule="auto"/>
      </w:pPr>
      <w:r>
        <w:t>Enter the payment amount.</w:t>
      </w:r>
    </w:p>
    <w:p w:rsidR="00AC60A3" w:rsidRPr="00AC60A3" w:rsidRDefault="00AC60A3" w:rsidP="00817E93">
      <w:pPr>
        <w:pStyle w:val="ListParagraph"/>
        <w:numPr>
          <w:ilvl w:val="0"/>
          <w:numId w:val="4"/>
        </w:numPr>
        <w:spacing w:line="240" w:lineRule="auto"/>
        <w:rPr>
          <w:b/>
        </w:rPr>
      </w:pPr>
      <w:r>
        <w:t>Select the applicable guest.</w:t>
      </w:r>
    </w:p>
    <w:p w:rsidR="009875EB" w:rsidRDefault="00AC60A3" w:rsidP="00817E93">
      <w:pPr>
        <w:pStyle w:val="ListParagraph"/>
        <w:numPr>
          <w:ilvl w:val="0"/>
          <w:numId w:val="4"/>
        </w:numPr>
        <w:spacing w:line="240" w:lineRule="auto"/>
      </w:pPr>
      <w:r>
        <w:t>Click on “Make Payment”.</w:t>
      </w:r>
    </w:p>
    <w:p w:rsidR="000A1EEE" w:rsidRPr="000A1EEE" w:rsidRDefault="000A1EEE" w:rsidP="000A1EEE">
      <w:pPr>
        <w:rPr>
          <w:b/>
        </w:rPr>
      </w:pPr>
      <w:r w:rsidRPr="000A1EEE">
        <w:rPr>
          <w:b/>
        </w:rPr>
        <w:t>Output Specifications</w:t>
      </w:r>
    </w:p>
    <w:p w:rsidR="009875EB" w:rsidRDefault="009875EB" w:rsidP="00817E93">
      <w:pPr>
        <w:pStyle w:val="ListParagraph"/>
        <w:numPr>
          <w:ilvl w:val="0"/>
          <w:numId w:val="55"/>
        </w:numPr>
        <w:spacing w:line="240" w:lineRule="auto"/>
      </w:pPr>
      <w:r w:rsidRPr="00D043A4">
        <w:t xml:space="preserve">If successful, the </w:t>
      </w:r>
      <w:r>
        <w:t>Make a Payment form will automatically close and the system will return to the Guest Reservation form.</w:t>
      </w:r>
    </w:p>
    <w:p w:rsidR="000A1EEE" w:rsidRDefault="000A1EEE" w:rsidP="000A1EEE">
      <w:pPr>
        <w:pStyle w:val="ListParagraph"/>
        <w:numPr>
          <w:ilvl w:val="0"/>
          <w:numId w:val="55"/>
        </w:numPr>
        <w:spacing w:line="240" w:lineRule="auto"/>
      </w:pPr>
      <w:r>
        <w:t>makePayment</w:t>
      </w:r>
      <w:r w:rsidRPr="00AC529E">
        <w:t xml:space="preserve"> </w:t>
      </w:r>
      <w:r>
        <w:t>service will show a new payment made.</w:t>
      </w:r>
    </w:p>
    <w:p w:rsidR="000A1EEE" w:rsidRDefault="000A1EEE" w:rsidP="000A1EEE">
      <w:pPr>
        <w:pStyle w:val="ListParagraph"/>
        <w:numPr>
          <w:ilvl w:val="0"/>
          <w:numId w:val="55"/>
        </w:numPr>
        <w:spacing w:line="240" w:lineRule="auto"/>
      </w:pPr>
      <w:r w:rsidRPr="00AC529E">
        <w:t>takeGuestInfo</w:t>
      </w:r>
      <w:r>
        <w:t xml:space="preserve"> service will a relationship between the payment and guest.</w:t>
      </w:r>
    </w:p>
    <w:p w:rsidR="00AC60A3" w:rsidRPr="000A1EEE" w:rsidRDefault="00AC60A3" w:rsidP="000A1EEE">
      <w:pPr>
        <w:rPr>
          <w:b/>
        </w:rPr>
      </w:pPr>
      <w:r w:rsidRPr="000A1EEE">
        <w:rPr>
          <w:b/>
        </w:rPr>
        <w:t>Environmental Needs</w:t>
      </w:r>
    </w:p>
    <w:p w:rsidR="00AC60A3" w:rsidRDefault="00AC60A3" w:rsidP="00817E93">
      <w:pPr>
        <w:pStyle w:val="ListParagraph"/>
        <w:numPr>
          <w:ilvl w:val="0"/>
          <w:numId w:val="14"/>
        </w:numPr>
        <w:spacing w:after="200" w:line="240" w:lineRule="auto"/>
      </w:pPr>
      <w:r>
        <w:t>Sufficient hard disk space to store increasing amounts of data.</w:t>
      </w:r>
    </w:p>
    <w:p w:rsidR="00AC60A3" w:rsidRDefault="00AC60A3" w:rsidP="00817E93">
      <w:pPr>
        <w:pStyle w:val="ListParagraph"/>
        <w:numPr>
          <w:ilvl w:val="0"/>
          <w:numId w:val="14"/>
        </w:numPr>
        <w:spacing w:after="200" w:line="240" w:lineRule="auto"/>
      </w:pPr>
      <w:r>
        <w:t>Working computer with a processor capable of executing multiple simultaneous commands.</w:t>
      </w:r>
    </w:p>
    <w:p w:rsidR="00AC60A3" w:rsidRDefault="00AC60A3" w:rsidP="00817E93">
      <w:pPr>
        <w:pStyle w:val="ListParagraph"/>
        <w:numPr>
          <w:ilvl w:val="0"/>
          <w:numId w:val="14"/>
        </w:numPr>
        <w:spacing w:after="200" w:line="240" w:lineRule="auto"/>
      </w:pPr>
      <w:r>
        <w:t>Mouse</w:t>
      </w:r>
    </w:p>
    <w:p w:rsidR="00AC60A3" w:rsidRDefault="00AC60A3" w:rsidP="00817E93">
      <w:pPr>
        <w:pStyle w:val="ListParagraph"/>
        <w:numPr>
          <w:ilvl w:val="0"/>
          <w:numId w:val="14"/>
        </w:numPr>
        <w:spacing w:after="200" w:line="240" w:lineRule="auto"/>
      </w:pPr>
      <w:r>
        <w:t>Keyboard</w:t>
      </w:r>
    </w:p>
    <w:p w:rsidR="00AC60A3" w:rsidRDefault="00AC60A3" w:rsidP="00817E93">
      <w:pPr>
        <w:pStyle w:val="ListParagraph"/>
        <w:numPr>
          <w:ilvl w:val="0"/>
          <w:numId w:val="14"/>
        </w:numPr>
        <w:spacing w:after="200" w:line="240" w:lineRule="auto"/>
      </w:pPr>
      <w:r>
        <w:t>Monitor</w:t>
      </w:r>
    </w:p>
    <w:p w:rsidR="00AC60A3" w:rsidRPr="00D043A4" w:rsidRDefault="00AC60A3" w:rsidP="00817E93">
      <w:pPr>
        <w:pStyle w:val="ListParagraph"/>
        <w:numPr>
          <w:ilvl w:val="0"/>
          <w:numId w:val="14"/>
        </w:numPr>
        <w:spacing w:after="200" w:line="240" w:lineRule="auto"/>
      </w:pPr>
      <w:r>
        <w:t>Operating system with BBMS installed.</w:t>
      </w:r>
    </w:p>
    <w:p w:rsidR="00AC60A3" w:rsidRPr="000A1EEE" w:rsidRDefault="00AC60A3" w:rsidP="000A1EEE">
      <w:pPr>
        <w:rPr>
          <w:b/>
        </w:rPr>
      </w:pPr>
      <w:r w:rsidRPr="000A1EEE">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0A1EEE" w:rsidRDefault="00AC60A3" w:rsidP="000A1EEE">
      <w:pPr>
        <w:rPr>
          <w:b/>
        </w:rPr>
      </w:pPr>
      <w:r w:rsidRPr="000A1EEE">
        <w:rPr>
          <w:b/>
        </w:rPr>
        <w:t>Inter-case Dependencies</w:t>
      </w:r>
    </w:p>
    <w:p w:rsidR="000A1EEE" w:rsidRDefault="00AC60A3" w:rsidP="00A02F97">
      <w:pPr>
        <w:spacing w:line="240" w:lineRule="auto"/>
        <w:jc w:val="both"/>
      </w:pPr>
      <w:r>
        <w:t>The CalendarLookup test case (BBMS-SV-01) must be completed prior to the MakePayment test case because the Make Payment form can only be accessed after the user selects “Make Reservation” on the Calendar Lookup form.  The TakeGuestInformation test case must also be completed prior to this test because a payment must be assigned to a guest’s profile.</w:t>
      </w:r>
    </w:p>
    <w:p w:rsidR="000A1EEE" w:rsidRDefault="000A1EEE">
      <w:r>
        <w:br w:type="page"/>
      </w:r>
    </w:p>
    <w:p w:rsidR="00AC60A3" w:rsidRDefault="006F6172" w:rsidP="000A1EEE">
      <w:pPr>
        <w:pStyle w:val="Heading3"/>
        <w:spacing w:line="240" w:lineRule="auto"/>
      </w:pPr>
      <w:bookmarkStart w:id="32" w:name="_Toc394186628"/>
      <w:r>
        <w:lastRenderedPageBreak/>
        <w:t>4.2.5</w:t>
      </w:r>
      <w:r w:rsidR="00AC60A3" w:rsidRPr="00340FEC">
        <w:t xml:space="preserve"> Specification </w:t>
      </w:r>
      <w:r w:rsidR="000A1EEE">
        <w:t xml:space="preserve">ID: </w:t>
      </w:r>
      <w:r w:rsidR="00AC60A3" w:rsidRPr="00340FEC">
        <w:t>BBMS-</w:t>
      </w:r>
      <w:r w:rsidR="00AC60A3">
        <w:t>SV-05</w:t>
      </w:r>
      <w:bookmarkEnd w:id="32"/>
    </w:p>
    <w:p w:rsidR="000A1EEE" w:rsidRDefault="000A1EEE" w:rsidP="000A1EEE"/>
    <w:p w:rsidR="000A1EEE" w:rsidRPr="000A1EEE" w:rsidRDefault="000A1EEE" w:rsidP="00A02F97">
      <w:pPr>
        <w:jc w:val="both"/>
      </w:pPr>
      <w:r w:rsidRPr="00505170">
        <w:rPr>
          <w:b/>
        </w:rPr>
        <w:t>Objective</w:t>
      </w:r>
      <w:r>
        <w:t>: The objective of this test case is to provide a white-box (process) test for the payment algorithm to cancel a payment through the service.</w:t>
      </w:r>
    </w:p>
    <w:p w:rsidR="00AC60A3" w:rsidRDefault="00AC60A3" w:rsidP="000A1EEE">
      <w:r w:rsidRPr="000A1EEE">
        <w:rPr>
          <w:b/>
        </w:rPr>
        <w:t>Test Items</w:t>
      </w:r>
      <w:r w:rsidR="000A1EEE">
        <w:rPr>
          <w:b/>
        </w:rPr>
        <w:t xml:space="preserve">: </w:t>
      </w:r>
      <w:r>
        <w:t>MakePayment form, “Cancel” button (See SDD: sec 5.3 pg. 17, sec 6.1.3 pg. 22)</w:t>
      </w:r>
    </w:p>
    <w:p w:rsidR="00D86845" w:rsidRPr="00D86845" w:rsidRDefault="00D86845" w:rsidP="00D86845">
      <w:pPr>
        <w:rPr>
          <w:b/>
        </w:rPr>
      </w:pPr>
      <w:r>
        <w:rPr>
          <w:b/>
        </w:rPr>
        <w:t xml:space="preserve">Input </w:t>
      </w:r>
      <w:r w:rsidRPr="00D86845">
        <w:rPr>
          <w:b/>
        </w:rPr>
        <w:t>Specifications</w:t>
      </w:r>
    </w:p>
    <w:p w:rsidR="00AC60A3" w:rsidRDefault="00AC60A3" w:rsidP="00817E93">
      <w:pPr>
        <w:pStyle w:val="ListParagraph"/>
        <w:numPr>
          <w:ilvl w:val="0"/>
          <w:numId w:val="6"/>
        </w:numPr>
        <w:spacing w:after="200" w:line="240" w:lineRule="auto"/>
      </w:pPr>
      <w:r>
        <w:t>Verify the Guest Reservation form is shown.</w:t>
      </w:r>
    </w:p>
    <w:p w:rsidR="00AC60A3" w:rsidRDefault="00AC60A3" w:rsidP="00817E93">
      <w:pPr>
        <w:pStyle w:val="ListParagraph"/>
        <w:numPr>
          <w:ilvl w:val="0"/>
          <w:numId w:val="6"/>
        </w:numPr>
        <w:spacing w:after="200" w:line="240" w:lineRule="auto"/>
      </w:pPr>
      <w:r>
        <w:t>Click on “Make a Payment” to access the Make Payment form.</w:t>
      </w:r>
    </w:p>
    <w:p w:rsidR="009875EB" w:rsidRDefault="00AC60A3" w:rsidP="00817E93">
      <w:pPr>
        <w:pStyle w:val="ListParagraph"/>
        <w:numPr>
          <w:ilvl w:val="0"/>
          <w:numId w:val="6"/>
        </w:numPr>
        <w:spacing w:line="240" w:lineRule="auto"/>
      </w:pPr>
      <w:r>
        <w:t>Click on “Cancel”.</w:t>
      </w:r>
    </w:p>
    <w:p w:rsidR="00D86845" w:rsidRPr="00D86845" w:rsidRDefault="00D86845" w:rsidP="00D86845">
      <w:pPr>
        <w:rPr>
          <w:b/>
        </w:rPr>
      </w:pPr>
      <w:r w:rsidRPr="00D86845">
        <w:rPr>
          <w:b/>
        </w:rPr>
        <w:t>Output Specifications</w:t>
      </w:r>
    </w:p>
    <w:p w:rsidR="009875EB" w:rsidRDefault="009875EB" w:rsidP="00817E93">
      <w:pPr>
        <w:pStyle w:val="ListParagraph"/>
        <w:numPr>
          <w:ilvl w:val="0"/>
          <w:numId w:val="54"/>
        </w:numPr>
        <w:spacing w:line="240" w:lineRule="auto"/>
      </w:pPr>
      <w:r w:rsidRPr="00D043A4">
        <w:t xml:space="preserve">If successful, the </w:t>
      </w:r>
      <w:r>
        <w:t>Make a Payment form will automatically close and the system will return to the Guest Reservation form.</w:t>
      </w:r>
    </w:p>
    <w:p w:rsidR="00D86845" w:rsidRDefault="00D86845" w:rsidP="00D86845">
      <w:pPr>
        <w:pStyle w:val="ListParagraph"/>
        <w:numPr>
          <w:ilvl w:val="0"/>
          <w:numId w:val="54"/>
        </w:numPr>
        <w:spacing w:line="240" w:lineRule="auto"/>
      </w:pPr>
      <w:r>
        <w:t>makePayment</w:t>
      </w:r>
      <w:r w:rsidRPr="00AC529E">
        <w:t xml:space="preserve"> </w:t>
      </w:r>
      <w:r>
        <w:t>service will not show a payment made.</w:t>
      </w:r>
    </w:p>
    <w:p w:rsidR="00D86845" w:rsidRDefault="00D86845" w:rsidP="00D86845">
      <w:pPr>
        <w:pStyle w:val="ListParagraph"/>
        <w:numPr>
          <w:ilvl w:val="0"/>
          <w:numId w:val="54"/>
        </w:numPr>
        <w:spacing w:line="240" w:lineRule="auto"/>
      </w:pPr>
      <w:r w:rsidRPr="00AC529E">
        <w:t>takeGuestInfo</w:t>
      </w:r>
      <w:r>
        <w:t xml:space="preserve"> service will not a relationship between the payment and guest.</w:t>
      </w:r>
    </w:p>
    <w:p w:rsidR="00AC60A3" w:rsidRPr="00D86845" w:rsidRDefault="00AC60A3" w:rsidP="00D86845">
      <w:pPr>
        <w:rPr>
          <w:b/>
        </w:rPr>
      </w:pPr>
      <w:r w:rsidRPr="00D86845">
        <w:rPr>
          <w:b/>
        </w:rPr>
        <w:t>Environmental Needs</w:t>
      </w:r>
    </w:p>
    <w:p w:rsidR="00AC60A3" w:rsidRDefault="00AC60A3" w:rsidP="00817E93">
      <w:pPr>
        <w:pStyle w:val="ListParagraph"/>
        <w:numPr>
          <w:ilvl w:val="0"/>
          <w:numId w:val="15"/>
        </w:numPr>
        <w:spacing w:after="200" w:line="240" w:lineRule="auto"/>
      </w:pPr>
      <w:r>
        <w:t>Sufficient hard disk space to store increasing amounts of data.</w:t>
      </w:r>
    </w:p>
    <w:p w:rsidR="00AC60A3" w:rsidRDefault="00AC60A3" w:rsidP="00817E93">
      <w:pPr>
        <w:pStyle w:val="ListParagraph"/>
        <w:numPr>
          <w:ilvl w:val="0"/>
          <w:numId w:val="15"/>
        </w:numPr>
        <w:spacing w:after="200" w:line="240" w:lineRule="auto"/>
      </w:pPr>
      <w:r>
        <w:t>Working computer with a processor capable of executing multiple simultaneous commands.</w:t>
      </w:r>
    </w:p>
    <w:p w:rsidR="00AC60A3" w:rsidRDefault="00AC60A3" w:rsidP="00817E93">
      <w:pPr>
        <w:pStyle w:val="ListParagraph"/>
        <w:numPr>
          <w:ilvl w:val="0"/>
          <w:numId w:val="15"/>
        </w:numPr>
        <w:spacing w:after="200" w:line="240" w:lineRule="auto"/>
      </w:pPr>
      <w:r>
        <w:t>Mouse</w:t>
      </w:r>
    </w:p>
    <w:p w:rsidR="00AC60A3" w:rsidRDefault="00AC60A3" w:rsidP="00817E93">
      <w:pPr>
        <w:pStyle w:val="ListParagraph"/>
        <w:numPr>
          <w:ilvl w:val="0"/>
          <w:numId w:val="15"/>
        </w:numPr>
        <w:spacing w:after="200" w:line="240" w:lineRule="auto"/>
      </w:pPr>
      <w:r>
        <w:t>Keyboard</w:t>
      </w:r>
    </w:p>
    <w:p w:rsidR="00AC60A3" w:rsidRDefault="00AC60A3" w:rsidP="00817E93">
      <w:pPr>
        <w:pStyle w:val="ListParagraph"/>
        <w:numPr>
          <w:ilvl w:val="0"/>
          <w:numId w:val="15"/>
        </w:numPr>
        <w:spacing w:after="200" w:line="240" w:lineRule="auto"/>
      </w:pPr>
      <w:r>
        <w:t>Monitor</w:t>
      </w:r>
    </w:p>
    <w:p w:rsidR="00AC60A3" w:rsidRPr="00D043A4" w:rsidRDefault="00AC60A3" w:rsidP="00817E93">
      <w:pPr>
        <w:pStyle w:val="ListParagraph"/>
        <w:numPr>
          <w:ilvl w:val="0"/>
          <w:numId w:val="15"/>
        </w:numPr>
        <w:spacing w:after="200" w:line="240" w:lineRule="auto"/>
      </w:pPr>
      <w:r>
        <w:t>Operating system with BBMS installed.</w:t>
      </w:r>
    </w:p>
    <w:p w:rsidR="00AC60A3" w:rsidRPr="00D86845" w:rsidRDefault="00AC60A3" w:rsidP="00D86845">
      <w:pPr>
        <w:rPr>
          <w:b/>
        </w:rPr>
      </w:pPr>
      <w:r w:rsidRPr="00D86845">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D86845" w:rsidRDefault="00AC60A3" w:rsidP="00D86845">
      <w:pPr>
        <w:rPr>
          <w:b/>
        </w:rPr>
      </w:pPr>
      <w:r w:rsidRPr="00D86845">
        <w:rPr>
          <w:b/>
        </w:rPr>
        <w:t>Inter-case Dependencies</w:t>
      </w:r>
    </w:p>
    <w:p w:rsidR="00D86845" w:rsidRDefault="00AC60A3" w:rsidP="00A02F97">
      <w:pPr>
        <w:spacing w:line="240" w:lineRule="auto"/>
        <w:jc w:val="both"/>
      </w:pPr>
      <w:r>
        <w:t>The CalendarLookup test case (BBMS-SV-01) must be completed prior to the MakePayment test case because the Make Payment form can only be accessed after the user selects “Make Reservation” on the Calendar Lookup form.  The TakeGuestInformation test case must also be completed prior to this test because a payment must be assigned to a guest’s profile.</w:t>
      </w:r>
    </w:p>
    <w:p w:rsidR="00D86845" w:rsidRDefault="00D86845">
      <w:r>
        <w:br w:type="page"/>
      </w:r>
    </w:p>
    <w:p w:rsidR="00AC60A3" w:rsidRDefault="00D86845" w:rsidP="00D86845">
      <w:pPr>
        <w:pStyle w:val="Heading3"/>
        <w:spacing w:line="240" w:lineRule="auto"/>
      </w:pPr>
      <w:bookmarkStart w:id="33" w:name="_Toc394186629"/>
      <w:r>
        <w:lastRenderedPageBreak/>
        <w:t>4.2.6</w:t>
      </w:r>
      <w:r w:rsidR="00AC60A3" w:rsidRPr="00BA2C34">
        <w:t xml:space="preserve"> Specification </w:t>
      </w:r>
      <w:r>
        <w:t xml:space="preserve">ID: </w:t>
      </w:r>
      <w:r w:rsidR="00AC60A3" w:rsidRPr="00340FEC">
        <w:t>BBMS-</w:t>
      </w:r>
      <w:r w:rsidR="00AC60A3">
        <w:t>SV-06</w:t>
      </w:r>
      <w:bookmarkEnd w:id="33"/>
    </w:p>
    <w:p w:rsidR="006F6172" w:rsidRDefault="006F6172" w:rsidP="006F6172"/>
    <w:p w:rsidR="006F6172" w:rsidRPr="000A1EEE" w:rsidRDefault="006F6172" w:rsidP="00A02F97">
      <w:pPr>
        <w:jc w:val="both"/>
      </w:pPr>
      <w:r w:rsidRPr="00505170">
        <w:rPr>
          <w:b/>
        </w:rPr>
        <w:t>Objective</w:t>
      </w:r>
      <w:r>
        <w:t>: The objective of this test case is to provide a white-box (process) test for the reservation algorithm to create a reservation and assign to a guest through the service.</w:t>
      </w:r>
    </w:p>
    <w:p w:rsidR="00AC60A3" w:rsidRDefault="00AC60A3" w:rsidP="001B393B">
      <w:r w:rsidRPr="001B393B">
        <w:rPr>
          <w:b/>
        </w:rPr>
        <w:t>Test Items</w:t>
      </w:r>
      <w:r w:rsidR="001B393B">
        <w:rPr>
          <w:b/>
        </w:rPr>
        <w:t xml:space="preserve">: </w:t>
      </w:r>
      <w:r w:rsidRPr="006D0CC7">
        <w:t>Reservation (Obj</w:t>
      </w:r>
      <w:r>
        <w:t>ect), Reservation[] reservation, createReservation(Reservation), takeRoomReservation(void), RoomReservation roomReservation, “Save Reservation” button (See SDD: sec 5.4 pg. 18, sec 6.1.4 pg. 22-23)</w:t>
      </w:r>
    </w:p>
    <w:p w:rsidR="001B393B" w:rsidRPr="001B393B" w:rsidRDefault="001B393B" w:rsidP="001B393B">
      <w:pPr>
        <w:rPr>
          <w:b/>
        </w:rPr>
      </w:pPr>
      <w:r w:rsidRPr="001B393B">
        <w:rPr>
          <w:b/>
        </w:rPr>
        <w:t>Input Specifications</w:t>
      </w:r>
    </w:p>
    <w:p w:rsidR="00AC60A3" w:rsidRPr="00D043A4" w:rsidRDefault="00AC60A3" w:rsidP="00817E93">
      <w:pPr>
        <w:pStyle w:val="ListParagraph"/>
        <w:numPr>
          <w:ilvl w:val="0"/>
          <w:numId w:val="5"/>
        </w:numPr>
        <w:spacing w:after="200" w:line="240" w:lineRule="auto"/>
      </w:pPr>
      <w:r>
        <w:t>Verify the Guest Reservation form is shown and values are present for the reservation start and end dates.</w:t>
      </w:r>
    </w:p>
    <w:p w:rsidR="00AC60A3" w:rsidRPr="00D043A4" w:rsidRDefault="00AC60A3" w:rsidP="00817E93">
      <w:pPr>
        <w:pStyle w:val="ListParagraph"/>
        <w:numPr>
          <w:ilvl w:val="0"/>
          <w:numId w:val="5"/>
        </w:numPr>
        <w:spacing w:after="200" w:line="240" w:lineRule="auto"/>
      </w:pPr>
      <w:r>
        <w:t>Enter the appropriate price per day in text box</w:t>
      </w:r>
      <w:r w:rsidRPr="00D043A4">
        <w:t>.</w:t>
      </w:r>
    </w:p>
    <w:p w:rsidR="00AC60A3" w:rsidRDefault="00AC60A3" w:rsidP="00817E93">
      <w:pPr>
        <w:pStyle w:val="ListParagraph"/>
        <w:numPr>
          <w:ilvl w:val="0"/>
          <w:numId w:val="5"/>
        </w:numPr>
        <w:spacing w:after="200" w:line="240" w:lineRule="auto"/>
      </w:pPr>
      <w:r>
        <w:t>Check (or uncheck if not paid) the guaranteed checkbox</w:t>
      </w:r>
      <w:r w:rsidRPr="00D043A4">
        <w:t>.</w:t>
      </w:r>
    </w:p>
    <w:p w:rsidR="00AC60A3" w:rsidRPr="00D043A4" w:rsidRDefault="00AC60A3" w:rsidP="00817E93">
      <w:pPr>
        <w:pStyle w:val="ListParagraph"/>
        <w:numPr>
          <w:ilvl w:val="0"/>
          <w:numId w:val="5"/>
        </w:numPr>
        <w:spacing w:after="200" w:line="240" w:lineRule="auto"/>
      </w:pPr>
      <w:r>
        <w:t>Enter the guarantee date the customer must pay by.</w:t>
      </w:r>
    </w:p>
    <w:p w:rsidR="009875EB" w:rsidRDefault="00AC60A3" w:rsidP="00817E93">
      <w:pPr>
        <w:pStyle w:val="ListParagraph"/>
        <w:numPr>
          <w:ilvl w:val="0"/>
          <w:numId w:val="5"/>
        </w:numPr>
        <w:spacing w:line="240" w:lineRule="auto"/>
      </w:pPr>
      <w:r>
        <w:t>Click on “Save Reservation”.</w:t>
      </w:r>
    </w:p>
    <w:p w:rsidR="001B393B" w:rsidRPr="001B393B" w:rsidRDefault="001B393B" w:rsidP="001B393B">
      <w:pPr>
        <w:rPr>
          <w:b/>
        </w:rPr>
      </w:pPr>
      <w:r w:rsidRPr="001B393B">
        <w:rPr>
          <w:b/>
        </w:rPr>
        <w:t>Output Specifications</w:t>
      </w:r>
    </w:p>
    <w:p w:rsidR="009875EB" w:rsidRDefault="009875EB" w:rsidP="001B393B">
      <w:pPr>
        <w:pStyle w:val="ListParagraph"/>
        <w:numPr>
          <w:ilvl w:val="0"/>
          <w:numId w:val="59"/>
        </w:numPr>
        <w:spacing w:line="240" w:lineRule="auto"/>
      </w:pPr>
      <w:r w:rsidRPr="00D043A4">
        <w:t xml:space="preserve">Guest Reservation form will </w:t>
      </w:r>
      <w:r>
        <w:t>close and the RoomReservation form will be displayed.</w:t>
      </w:r>
    </w:p>
    <w:p w:rsidR="001B393B" w:rsidRDefault="001B393B" w:rsidP="001B393B">
      <w:pPr>
        <w:pStyle w:val="ListParagraph"/>
        <w:numPr>
          <w:ilvl w:val="0"/>
          <w:numId w:val="59"/>
        </w:numPr>
        <w:spacing w:line="240" w:lineRule="auto"/>
      </w:pPr>
      <w:r>
        <w:t>createReservation will show a new reservation entity created.</w:t>
      </w:r>
    </w:p>
    <w:p w:rsidR="00AC60A3" w:rsidRPr="001B393B" w:rsidRDefault="00AC60A3" w:rsidP="001B393B">
      <w:pPr>
        <w:rPr>
          <w:b/>
        </w:rPr>
      </w:pPr>
      <w:r w:rsidRPr="001B393B">
        <w:rPr>
          <w:b/>
        </w:rPr>
        <w:t>Environmental Needs</w:t>
      </w:r>
    </w:p>
    <w:p w:rsidR="00AC60A3" w:rsidRDefault="00AC60A3" w:rsidP="00817E93">
      <w:pPr>
        <w:pStyle w:val="ListParagraph"/>
        <w:numPr>
          <w:ilvl w:val="0"/>
          <w:numId w:val="19"/>
        </w:numPr>
        <w:spacing w:after="200" w:line="240" w:lineRule="auto"/>
      </w:pPr>
      <w:r>
        <w:t>Sufficient hard disk space to store increasing amounts of data.</w:t>
      </w:r>
    </w:p>
    <w:p w:rsidR="00AC60A3" w:rsidRDefault="00AC60A3" w:rsidP="00817E93">
      <w:pPr>
        <w:pStyle w:val="ListParagraph"/>
        <w:numPr>
          <w:ilvl w:val="0"/>
          <w:numId w:val="19"/>
        </w:numPr>
        <w:spacing w:after="200" w:line="240" w:lineRule="auto"/>
      </w:pPr>
      <w:r>
        <w:t>Working computer with a processor capable of executing multiple simultaneous commands.</w:t>
      </w:r>
    </w:p>
    <w:p w:rsidR="00AC60A3" w:rsidRDefault="00AC60A3" w:rsidP="00817E93">
      <w:pPr>
        <w:pStyle w:val="ListParagraph"/>
        <w:numPr>
          <w:ilvl w:val="0"/>
          <w:numId w:val="19"/>
        </w:numPr>
        <w:spacing w:after="200" w:line="240" w:lineRule="auto"/>
      </w:pPr>
      <w:r>
        <w:t>Mouse</w:t>
      </w:r>
    </w:p>
    <w:p w:rsidR="00AC60A3" w:rsidRDefault="00AC60A3" w:rsidP="00817E93">
      <w:pPr>
        <w:pStyle w:val="ListParagraph"/>
        <w:numPr>
          <w:ilvl w:val="0"/>
          <w:numId w:val="19"/>
        </w:numPr>
        <w:spacing w:after="200" w:line="240" w:lineRule="auto"/>
      </w:pPr>
      <w:r>
        <w:t>Keyboard</w:t>
      </w:r>
    </w:p>
    <w:p w:rsidR="00AC60A3" w:rsidRDefault="00AC60A3" w:rsidP="00817E93">
      <w:pPr>
        <w:pStyle w:val="ListParagraph"/>
        <w:numPr>
          <w:ilvl w:val="0"/>
          <w:numId w:val="19"/>
        </w:numPr>
        <w:spacing w:after="200" w:line="240" w:lineRule="auto"/>
      </w:pPr>
      <w:r>
        <w:t>Monitor</w:t>
      </w:r>
    </w:p>
    <w:p w:rsidR="00AC60A3" w:rsidRPr="00D043A4" w:rsidRDefault="00AC60A3" w:rsidP="00817E93">
      <w:pPr>
        <w:pStyle w:val="ListParagraph"/>
        <w:numPr>
          <w:ilvl w:val="0"/>
          <w:numId w:val="19"/>
        </w:numPr>
        <w:spacing w:after="200" w:line="240" w:lineRule="auto"/>
      </w:pPr>
      <w:r>
        <w:t>Operating system with BBMS installed.</w:t>
      </w:r>
    </w:p>
    <w:p w:rsidR="00AC60A3" w:rsidRPr="001B393B" w:rsidRDefault="00AC60A3" w:rsidP="001B393B">
      <w:pPr>
        <w:rPr>
          <w:b/>
        </w:rPr>
      </w:pPr>
      <w:r w:rsidRPr="001B393B">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1B393B" w:rsidRDefault="00AC60A3" w:rsidP="001B393B">
      <w:pPr>
        <w:rPr>
          <w:b/>
        </w:rPr>
      </w:pPr>
      <w:r w:rsidRPr="001B393B">
        <w:rPr>
          <w:b/>
        </w:rPr>
        <w:t>Inter-case Dependencies</w:t>
      </w:r>
    </w:p>
    <w:p w:rsidR="001B393B" w:rsidRDefault="00AC60A3" w:rsidP="00A02F97">
      <w:pPr>
        <w:spacing w:line="240" w:lineRule="auto"/>
        <w:jc w:val="both"/>
      </w:pPr>
      <w:r>
        <w:t>The CalendarLookup test case (BBMS-SV-01) must be completed prior to the GuestReservation test case because the GuestReservation form can only be accessed after the user selects “Make Reservation” on the Calendar Lookup form. Test cases BBMS-SV-02 through BBMS-SV-02 must also be completed first so all of the information needed to save the reservation is entered.</w:t>
      </w:r>
    </w:p>
    <w:p w:rsidR="001B393B" w:rsidRDefault="001B393B">
      <w:r>
        <w:br w:type="page"/>
      </w:r>
    </w:p>
    <w:p w:rsidR="00AC60A3" w:rsidRDefault="001B393B" w:rsidP="001B393B">
      <w:pPr>
        <w:pStyle w:val="Heading3"/>
        <w:spacing w:line="240" w:lineRule="auto"/>
      </w:pPr>
      <w:bookmarkStart w:id="34" w:name="_Toc394186630"/>
      <w:r>
        <w:lastRenderedPageBreak/>
        <w:t xml:space="preserve">4.2.7 </w:t>
      </w:r>
      <w:r w:rsidR="00AC60A3" w:rsidRPr="00340FEC">
        <w:t xml:space="preserve">Specification </w:t>
      </w:r>
      <w:r>
        <w:t xml:space="preserve">ID: </w:t>
      </w:r>
      <w:r w:rsidR="00AC60A3" w:rsidRPr="00340FEC">
        <w:t>BBMS-</w:t>
      </w:r>
      <w:r w:rsidR="00AC60A3">
        <w:t>SV-07</w:t>
      </w:r>
      <w:bookmarkEnd w:id="34"/>
    </w:p>
    <w:p w:rsidR="001B393B" w:rsidRDefault="001B393B" w:rsidP="001B393B">
      <w:pPr>
        <w:rPr>
          <w:b/>
        </w:rPr>
      </w:pPr>
    </w:p>
    <w:p w:rsidR="001B393B" w:rsidRPr="000A1EEE" w:rsidRDefault="001B393B" w:rsidP="00A02F97">
      <w:pPr>
        <w:jc w:val="both"/>
      </w:pPr>
      <w:r w:rsidRPr="00505170">
        <w:rPr>
          <w:b/>
        </w:rPr>
        <w:t>Objective</w:t>
      </w:r>
      <w:r>
        <w:t>: The objective of this test case is to provide a white-box (process) test for the reservation algorithm to delete a reservation and remove a guest through the service.</w:t>
      </w:r>
    </w:p>
    <w:p w:rsidR="00AC60A3" w:rsidRDefault="00AC60A3" w:rsidP="00027EAE">
      <w:r w:rsidRPr="00027EAE">
        <w:rPr>
          <w:b/>
        </w:rPr>
        <w:t>Test Items</w:t>
      </w:r>
      <w:r w:rsidR="00027EAE">
        <w:rPr>
          <w:b/>
        </w:rPr>
        <w:t xml:space="preserve">: </w:t>
      </w:r>
      <w:r w:rsidRPr="006D0CC7">
        <w:t>Reservation (Obj</w:t>
      </w:r>
      <w:r>
        <w:t>ect), Reservation[] reservation, deleteReservation(Reservation), takeRoomReservation(void), RoomReservation roomReservation, “Delete Reservation” button (See SDD: sec 5.4 pg. 18, sec 6.1.4 pg. 22-23)</w:t>
      </w:r>
    </w:p>
    <w:p w:rsidR="00027EAE" w:rsidRPr="00027EAE" w:rsidRDefault="00027EAE" w:rsidP="00027EAE">
      <w:pPr>
        <w:rPr>
          <w:b/>
        </w:rPr>
      </w:pPr>
      <w:r w:rsidRPr="00027EAE">
        <w:rPr>
          <w:b/>
        </w:rPr>
        <w:t>Input Specifications</w:t>
      </w:r>
    </w:p>
    <w:p w:rsidR="00AC60A3" w:rsidRPr="00D043A4" w:rsidRDefault="00AC60A3" w:rsidP="00817E93">
      <w:pPr>
        <w:pStyle w:val="ListParagraph"/>
        <w:numPr>
          <w:ilvl w:val="0"/>
          <w:numId w:val="7"/>
        </w:numPr>
        <w:spacing w:after="200" w:line="240" w:lineRule="auto"/>
      </w:pPr>
      <w:r>
        <w:t>Verify the Guest Reservation form is shown and values are present for the reservation start and end dates.</w:t>
      </w:r>
    </w:p>
    <w:p w:rsidR="00AC60A3" w:rsidRPr="00D043A4" w:rsidRDefault="00AC60A3" w:rsidP="00817E93">
      <w:pPr>
        <w:pStyle w:val="ListParagraph"/>
        <w:numPr>
          <w:ilvl w:val="0"/>
          <w:numId w:val="7"/>
        </w:numPr>
        <w:spacing w:after="200" w:line="240" w:lineRule="auto"/>
      </w:pPr>
      <w:r>
        <w:t>Enter the appropriate price per day in text box</w:t>
      </w:r>
      <w:r w:rsidRPr="00D043A4">
        <w:t>.</w:t>
      </w:r>
    </w:p>
    <w:p w:rsidR="00AC60A3" w:rsidRDefault="00AC60A3" w:rsidP="00817E93">
      <w:pPr>
        <w:pStyle w:val="ListParagraph"/>
        <w:numPr>
          <w:ilvl w:val="0"/>
          <w:numId w:val="7"/>
        </w:numPr>
        <w:spacing w:after="200" w:line="240" w:lineRule="auto"/>
      </w:pPr>
      <w:r>
        <w:t>Check (or uncheck if not paid) the guaranteed checkbox</w:t>
      </w:r>
      <w:r w:rsidRPr="00D043A4">
        <w:t>.</w:t>
      </w:r>
    </w:p>
    <w:p w:rsidR="00AC60A3" w:rsidRPr="00D043A4" w:rsidRDefault="00AC60A3" w:rsidP="00817E93">
      <w:pPr>
        <w:pStyle w:val="ListParagraph"/>
        <w:numPr>
          <w:ilvl w:val="0"/>
          <w:numId w:val="7"/>
        </w:numPr>
        <w:spacing w:after="200" w:line="240" w:lineRule="auto"/>
      </w:pPr>
      <w:r>
        <w:t>Enter the guarantee date the customer must pay by.</w:t>
      </w:r>
    </w:p>
    <w:p w:rsidR="009875EB" w:rsidRDefault="00AC60A3" w:rsidP="00817E93">
      <w:pPr>
        <w:pStyle w:val="ListParagraph"/>
        <w:numPr>
          <w:ilvl w:val="0"/>
          <w:numId w:val="7"/>
        </w:numPr>
        <w:spacing w:line="240" w:lineRule="auto"/>
      </w:pPr>
      <w:r>
        <w:t>Click on “Save Reservation”.</w:t>
      </w:r>
    </w:p>
    <w:p w:rsidR="00027EAE" w:rsidRPr="00027EAE" w:rsidRDefault="00027EAE" w:rsidP="00027EAE">
      <w:pPr>
        <w:rPr>
          <w:b/>
        </w:rPr>
      </w:pPr>
      <w:r>
        <w:rPr>
          <w:b/>
        </w:rPr>
        <w:t>Output</w:t>
      </w:r>
      <w:r w:rsidRPr="00027EAE">
        <w:rPr>
          <w:b/>
        </w:rPr>
        <w:t xml:space="preserve"> Specifications</w:t>
      </w:r>
    </w:p>
    <w:p w:rsidR="009875EB" w:rsidRDefault="009875EB" w:rsidP="00817E93">
      <w:pPr>
        <w:pStyle w:val="ListParagraph"/>
        <w:numPr>
          <w:ilvl w:val="0"/>
          <w:numId w:val="53"/>
        </w:numPr>
        <w:spacing w:line="240" w:lineRule="auto"/>
      </w:pPr>
      <w:r w:rsidRPr="00D043A4">
        <w:t xml:space="preserve">Guest Reservation form will </w:t>
      </w:r>
      <w:r>
        <w:t>close and the system will return to the Calendar form.</w:t>
      </w:r>
    </w:p>
    <w:p w:rsidR="00554981" w:rsidRDefault="00554981" w:rsidP="00817E93">
      <w:pPr>
        <w:pStyle w:val="ListParagraph"/>
        <w:numPr>
          <w:ilvl w:val="0"/>
          <w:numId w:val="53"/>
        </w:numPr>
        <w:spacing w:line="240" w:lineRule="auto"/>
      </w:pPr>
      <w:r>
        <w:t>deleteReservation will return Boolean status of reservation deletion.</w:t>
      </w:r>
    </w:p>
    <w:p w:rsidR="00AC60A3" w:rsidRPr="001B336F" w:rsidRDefault="00AC60A3" w:rsidP="001B336F">
      <w:pPr>
        <w:rPr>
          <w:b/>
        </w:rPr>
      </w:pPr>
      <w:r w:rsidRPr="001B336F">
        <w:rPr>
          <w:b/>
        </w:rPr>
        <w:t>Environmental Needs</w:t>
      </w:r>
    </w:p>
    <w:p w:rsidR="00AC60A3" w:rsidRDefault="00AC60A3" w:rsidP="00817E93">
      <w:pPr>
        <w:pStyle w:val="ListParagraph"/>
        <w:numPr>
          <w:ilvl w:val="0"/>
          <w:numId w:val="20"/>
        </w:numPr>
        <w:spacing w:after="200" w:line="240" w:lineRule="auto"/>
      </w:pPr>
      <w:r>
        <w:t>Sufficient hard disk space to store increasing amounts of data.</w:t>
      </w:r>
    </w:p>
    <w:p w:rsidR="00AC60A3" w:rsidRDefault="00AC60A3" w:rsidP="00817E93">
      <w:pPr>
        <w:pStyle w:val="ListParagraph"/>
        <w:numPr>
          <w:ilvl w:val="0"/>
          <w:numId w:val="20"/>
        </w:numPr>
        <w:spacing w:after="200" w:line="240" w:lineRule="auto"/>
      </w:pPr>
      <w:r>
        <w:t>Working computer with a processor capable of executing multiple simultaneous commands.</w:t>
      </w:r>
    </w:p>
    <w:p w:rsidR="00AC60A3" w:rsidRDefault="00AC60A3" w:rsidP="00817E93">
      <w:pPr>
        <w:pStyle w:val="ListParagraph"/>
        <w:numPr>
          <w:ilvl w:val="0"/>
          <w:numId w:val="20"/>
        </w:numPr>
        <w:spacing w:after="200" w:line="240" w:lineRule="auto"/>
      </w:pPr>
      <w:r>
        <w:t>Mouse</w:t>
      </w:r>
    </w:p>
    <w:p w:rsidR="00AC60A3" w:rsidRDefault="00AC60A3" w:rsidP="00817E93">
      <w:pPr>
        <w:pStyle w:val="ListParagraph"/>
        <w:numPr>
          <w:ilvl w:val="0"/>
          <w:numId w:val="20"/>
        </w:numPr>
        <w:spacing w:after="200" w:line="240" w:lineRule="auto"/>
      </w:pPr>
      <w:r>
        <w:t>Keyboard</w:t>
      </w:r>
    </w:p>
    <w:p w:rsidR="00AC60A3" w:rsidRDefault="00AC60A3" w:rsidP="00817E93">
      <w:pPr>
        <w:pStyle w:val="ListParagraph"/>
        <w:numPr>
          <w:ilvl w:val="0"/>
          <w:numId w:val="20"/>
        </w:numPr>
        <w:spacing w:after="200" w:line="240" w:lineRule="auto"/>
      </w:pPr>
      <w:r>
        <w:t>Monitor</w:t>
      </w:r>
    </w:p>
    <w:p w:rsidR="00AC60A3" w:rsidRPr="00D043A4" w:rsidRDefault="00AC60A3" w:rsidP="00817E93">
      <w:pPr>
        <w:pStyle w:val="ListParagraph"/>
        <w:numPr>
          <w:ilvl w:val="0"/>
          <w:numId w:val="20"/>
        </w:numPr>
        <w:spacing w:after="200" w:line="240" w:lineRule="auto"/>
      </w:pPr>
      <w:r>
        <w:t>Operating system with BBMS installed.</w:t>
      </w:r>
    </w:p>
    <w:p w:rsidR="00AC60A3" w:rsidRPr="001B336F" w:rsidRDefault="00AC60A3" w:rsidP="001B336F">
      <w:pPr>
        <w:rPr>
          <w:b/>
        </w:rPr>
      </w:pPr>
      <w:r w:rsidRPr="001B336F">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1B336F" w:rsidRDefault="00AC60A3" w:rsidP="001B336F">
      <w:pPr>
        <w:rPr>
          <w:b/>
        </w:rPr>
      </w:pPr>
      <w:r w:rsidRPr="001B336F">
        <w:rPr>
          <w:b/>
        </w:rPr>
        <w:t>Inter-case Dependencies</w:t>
      </w:r>
    </w:p>
    <w:p w:rsidR="001B336F" w:rsidRDefault="00AC60A3" w:rsidP="00A02F97">
      <w:pPr>
        <w:spacing w:line="240" w:lineRule="auto"/>
        <w:jc w:val="both"/>
      </w:pPr>
      <w:r>
        <w:t>The CalendarLookup test case (BBMS-SV-01) must be completed prior to the GuestReservation test case because the GuestReservation form can only be accessed after the user selects “Make Reservation” on the Calendar Lookup form. Test cases BBMS-SV-02 through BBMS-SV-02 must also be completed first so all of the information needed to save the reservation is entered.</w:t>
      </w:r>
    </w:p>
    <w:p w:rsidR="001B336F" w:rsidRDefault="001B336F">
      <w:r>
        <w:br w:type="page"/>
      </w:r>
    </w:p>
    <w:p w:rsidR="009875EB" w:rsidRDefault="001B336F" w:rsidP="001B336F">
      <w:pPr>
        <w:pStyle w:val="Heading3"/>
        <w:spacing w:line="240" w:lineRule="auto"/>
      </w:pPr>
      <w:bookmarkStart w:id="35" w:name="_Toc394186631"/>
      <w:r>
        <w:lastRenderedPageBreak/>
        <w:t xml:space="preserve">4.2.8 </w:t>
      </w:r>
      <w:r w:rsidR="009875EB" w:rsidRPr="00340FEC">
        <w:t xml:space="preserve">Specification </w:t>
      </w:r>
      <w:r>
        <w:t xml:space="preserve">ID: </w:t>
      </w:r>
      <w:r w:rsidR="009875EB" w:rsidRPr="00340FEC">
        <w:t>BBMS-</w:t>
      </w:r>
      <w:r w:rsidR="009875EB">
        <w:t>SV-08</w:t>
      </w:r>
      <w:bookmarkEnd w:id="35"/>
    </w:p>
    <w:p w:rsidR="001B336F" w:rsidRDefault="001B336F" w:rsidP="001B336F"/>
    <w:p w:rsidR="001B336F" w:rsidRPr="001B336F" w:rsidRDefault="001B336F" w:rsidP="00A02F97">
      <w:pPr>
        <w:jc w:val="both"/>
      </w:pPr>
      <w:r w:rsidRPr="00505170">
        <w:rPr>
          <w:b/>
        </w:rPr>
        <w:t>Objective</w:t>
      </w:r>
      <w:r>
        <w:t>: The objective of this test case is to provide a white-box (process) test for the room algorithm to create a room through the service.</w:t>
      </w:r>
    </w:p>
    <w:p w:rsidR="009875EB" w:rsidRDefault="009875EB" w:rsidP="001B336F">
      <w:r w:rsidRPr="001B336F">
        <w:rPr>
          <w:b/>
        </w:rPr>
        <w:t>Test Items</w:t>
      </w:r>
      <w:r w:rsidR="001B336F">
        <w:rPr>
          <w:b/>
        </w:rPr>
        <w:t xml:space="preserve">: </w:t>
      </w:r>
      <w:r w:rsidRPr="006D0CC7">
        <w:t>R</w:t>
      </w:r>
      <w:r>
        <w:t>oom getRoom(int), createRoom(Room), Room[] rooms, “Save Room” button (See SDD: sec 5.2 pg. 16, sec 6.1.1 pg. 21)</w:t>
      </w:r>
    </w:p>
    <w:p w:rsidR="008226D3" w:rsidRPr="008226D3" w:rsidRDefault="008226D3" w:rsidP="008226D3">
      <w:pPr>
        <w:rPr>
          <w:b/>
        </w:rPr>
      </w:pPr>
      <w:r w:rsidRPr="008226D3">
        <w:rPr>
          <w:b/>
        </w:rPr>
        <w:t>Input Specifications</w:t>
      </w:r>
    </w:p>
    <w:p w:rsidR="009875EB" w:rsidRPr="00D043A4" w:rsidRDefault="009875EB" w:rsidP="00817E93">
      <w:pPr>
        <w:pStyle w:val="ListParagraph"/>
        <w:numPr>
          <w:ilvl w:val="0"/>
          <w:numId w:val="8"/>
        </w:numPr>
        <w:spacing w:after="200" w:line="240" w:lineRule="auto"/>
      </w:pPr>
      <w:r>
        <w:t>Verify the RoomReservation form is shown.</w:t>
      </w:r>
    </w:p>
    <w:p w:rsidR="009875EB" w:rsidRPr="002428D1" w:rsidRDefault="009875EB" w:rsidP="00817E93">
      <w:pPr>
        <w:pStyle w:val="ListParagraph"/>
        <w:numPr>
          <w:ilvl w:val="0"/>
          <w:numId w:val="8"/>
        </w:numPr>
        <w:spacing w:after="200" w:line="240" w:lineRule="auto"/>
        <w:rPr>
          <w:b/>
        </w:rPr>
      </w:pPr>
      <w:r>
        <w:t>Enter a room number.</w:t>
      </w:r>
    </w:p>
    <w:p w:rsidR="009875EB" w:rsidRPr="002428D1" w:rsidRDefault="009875EB" w:rsidP="00817E93">
      <w:pPr>
        <w:pStyle w:val="ListParagraph"/>
        <w:numPr>
          <w:ilvl w:val="0"/>
          <w:numId w:val="8"/>
        </w:numPr>
        <w:spacing w:after="200" w:line="240" w:lineRule="auto"/>
        <w:rPr>
          <w:b/>
        </w:rPr>
      </w:pPr>
      <w:r>
        <w:t>Check (or uncheck accordingly) the Vacant checkbox.</w:t>
      </w:r>
    </w:p>
    <w:p w:rsidR="009875EB" w:rsidRDefault="009875EB" w:rsidP="00817E93">
      <w:pPr>
        <w:pStyle w:val="ListParagraph"/>
        <w:numPr>
          <w:ilvl w:val="0"/>
          <w:numId w:val="8"/>
        </w:numPr>
        <w:spacing w:line="240" w:lineRule="auto"/>
      </w:pPr>
      <w:r>
        <w:t>Click the “Save Room” button.</w:t>
      </w:r>
    </w:p>
    <w:p w:rsidR="008226D3" w:rsidRPr="008226D3" w:rsidRDefault="008226D3" w:rsidP="008226D3">
      <w:pPr>
        <w:rPr>
          <w:b/>
        </w:rPr>
      </w:pPr>
      <w:r w:rsidRPr="008226D3">
        <w:rPr>
          <w:b/>
        </w:rPr>
        <w:t>Output Specifications</w:t>
      </w:r>
    </w:p>
    <w:p w:rsidR="009875EB" w:rsidRDefault="009875EB" w:rsidP="008226D3">
      <w:pPr>
        <w:pStyle w:val="ListParagraph"/>
        <w:numPr>
          <w:ilvl w:val="0"/>
          <w:numId w:val="60"/>
        </w:numPr>
        <w:spacing w:line="240" w:lineRule="auto"/>
      </w:pPr>
      <w:r>
        <w:t>Room</w:t>
      </w:r>
      <w:r w:rsidRPr="00D043A4">
        <w:t xml:space="preserve">Reservation form will </w:t>
      </w:r>
      <w:r>
        <w:t>close and the system will return to the Calendar form.</w:t>
      </w:r>
    </w:p>
    <w:p w:rsidR="008226D3" w:rsidRPr="00D043A4" w:rsidRDefault="008226D3" w:rsidP="008226D3">
      <w:pPr>
        <w:pStyle w:val="ListParagraph"/>
        <w:numPr>
          <w:ilvl w:val="0"/>
          <w:numId w:val="60"/>
        </w:numPr>
        <w:spacing w:line="240" w:lineRule="auto"/>
      </w:pPr>
      <w:r>
        <w:t>createRoom service will create a new Room entity.</w:t>
      </w:r>
    </w:p>
    <w:p w:rsidR="009875EB" w:rsidRPr="00133E38" w:rsidRDefault="009875EB" w:rsidP="00133E38">
      <w:pPr>
        <w:rPr>
          <w:b/>
        </w:rPr>
      </w:pPr>
      <w:r w:rsidRPr="00133E38">
        <w:rPr>
          <w:b/>
        </w:rPr>
        <w:t>Environmental Needs</w:t>
      </w:r>
    </w:p>
    <w:p w:rsidR="009875EB" w:rsidRDefault="009875EB" w:rsidP="00817E93">
      <w:pPr>
        <w:pStyle w:val="ListParagraph"/>
        <w:numPr>
          <w:ilvl w:val="0"/>
          <w:numId w:val="21"/>
        </w:numPr>
        <w:spacing w:after="200" w:line="240" w:lineRule="auto"/>
      </w:pPr>
      <w:r>
        <w:t>Sufficient hard disk space to store increasing amounts of data.</w:t>
      </w:r>
    </w:p>
    <w:p w:rsidR="009875EB" w:rsidRDefault="009875EB" w:rsidP="00817E93">
      <w:pPr>
        <w:pStyle w:val="ListParagraph"/>
        <w:numPr>
          <w:ilvl w:val="0"/>
          <w:numId w:val="21"/>
        </w:numPr>
        <w:spacing w:after="200" w:line="240" w:lineRule="auto"/>
      </w:pPr>
      <w:r>
        <w:t>Working computer with a processor capable of executing multiple simultaneous commands.</w:t>
      </w:r>
    </w:p>
    <w:p w:rsidR="009875EB" w:rsidRDefault="009875EB" w:rsidP="00817E93">
      <w:pPr>
        <w:pStyle w:val="ListParagraph"/>
        <w:numPr>
          <w:ilvl w:val="0"/>
          <w:numId w:val="21"/>
        </w:numPr>
        <w:spacing w:after="200" w:line="240" w:lineRule="auto"/>
      </w:pPr>
      <w:r>
        <w:t>Mouse</w:t>
      </w:r>
    </w:p>
    <w:p w:rsidR="009875EB" w:rsidRDefault="009875EB" w:rsidP="00817E93">
      <w:pPr>
        <w:pStyle w:val="ListParagraph"/>
        <w:numPr>
          <w:ilvl w:val="0"/>
          <w:numId w:val="21"/>
        </w:numPr>
        <w:spacing w:after="200" w:line="240" w:lineRule="auto"/>
      </w:pPr>
      <w:r>
        <w:t>Keyboard</w:t>
      </w:r>
    </w:p>
    <w:p w:rsidR="009875EB" w:rsidRDefault="009875EB" w:rsidP="00817E93">
      <w:pPr>
        <w:pStyle w:val="ListParagraph"/>
        <w:numPr>
          <w:ilvl w:val="0"/>
          <w:numId w:val="21"/>
        </w:numPr>
        <w:spacing w:after="200" w:line="240" w:lineRule="auto"/>
      </w:pPr>
      <w:r>
        <w:t>Monitor</w:t>
      </w:r>
    </w:p>
    <w:p w:rsidR="009875EB" w:rsidRPr="00D043A4" w:rsidRDefault="009875EB" w:rsidP="00817E93">
      <w:pPr>
        <w:pStyle w:val="ListParagraph"/>
        <w:numPr>
          <w:ilvl w:val="0"/>
          <w:numId w:val="21"/>
        </w:numPr>
        <w:spacing w:after="200" w:line="240" w:lineRule="auto"/>
      </w:pPr>
      <w:r>
        <w:t>Operating system with BBMS installed.</w:t>
      </w:r>
    </w:p>
    <w:p w:rsidR="009875EB" w:rsidRPr="00133E38" w:rsidRDefault="009875EB" w:rsidP="00133E38">
      <w:pPr>
        <w:rPr>
          <w:b/>
        </w:rPr>
      </w:pPr>
      <w:r w:rsidRPr="00133E38">
        <w:rPr>
          <w:b/>
        </w:rPr>
        <w:t>Special Procedural Requirements</w:t>
      </w:r>
    </w:p>
    <w:p w:rsidR="009875EB" w:rsidRDefault="009875EB" w:rsidP="00817E93">
      <w:pPr>
        <w:spacing w:line="240" w:lineRule="auto"/>
        <w:rPr>
          <w:rFonts w:cs="Times New Roman"/>
        </w:rPr>
      </w:pPr>
      <w:r>
        <w:rPr>
          <w:rFonts w:cs="Times New Roman"/>
        </w:rPr>
        <w:t>N</w:t>
      </w:r>
      <w:r w:rsidRPr="00340FEC">
        <w:rPr>
          <w:rFonts w:cs="Times New Roman"/>
        </w:rPr>
        <w:t>one</w:t>
      </w:r>
    </w:p>
    <w:p w:rsidR="009875EB" w:rsidRPr="00133E38" w:rsidRDefault="009875EB" w:rsidP="00133E38">
      <w:pPr>
        <w:rPr>
          <w:b/>
        </w:rPr>
      </w:pPr>
      <w:r w:rsidRPr="00133E38">
        <w:rPr>
          <w:b/>
        </w:rPr>
        <w:t>Inter-case Dependencies</w:t>
      </w:r>
    </w:p>
    <w:p w:rsidR="00133E38" w:rsidRDefault="009875EB" w:rsidP="00A02F97">
      <w:pPr>
        <w:spacing w:line="240" w:lineRule="auto"/>
        <w:jc w:val="both"/>
      </w:pPr>
      <w:r>
        <w:t>Test cases BBMS-SV-01 through BBMS-SV-07 test cases must be completed prior to the RoomReservation test case because the RoomReservation form can only be accessed after the user selects “Make Reservation” on the Calendar Lookup form, and all of the information has been added.</w:t>
      </w:r>
    </w:p>
    <w:p w:rsidR="00133E38" w:rsidRDefault="00133E38">
      <w:r>
        <w:br w:type="page"/>
      </w:r>
    </w:p>
    <w:p w:rsidR="00BA2C34" w:rsidRDefault="00133E38" w:rsidP="00133E38">
      <w:pPr>
        <w:pStyle w:val="Heading3"/>
        <w:spacing w:line="240" w:lineRule="auto"/>
      </w:pPr>
      <w:bookmarkStart w:id="36" w:name="_Toc394186632"/>
      <w:r>
        <w:lastRenderedPageBreak/>
        <w:t xml:space="preserve">4.2.9 </w:t>
      </w:r>
      <w:r w:rsidR="00BA2C34" w:rsidRPr="00340FEC">
        <w:t xml:space="preserve">Specification </w:t>
      </w:r>
      <w:r>
        <w:t xml:space="preserve">ID: </w:t>
      </w:r>
      <w:r w:rsidR="00BA2C34" w:rsidRPr="00340FEC">
        <w:t>BBMS-</w:t>
      </w:r>
      <w:r w:rsidR="00BA2C34">
        <w:t>SV-09</w:t>
      </w:r>
      <w:bookmarkEnd w:id="36"/>
    </w:p>
    <w:p w:rsidR="00133E38" w:rsidRDefault="00133E38" w:rsidP="00133E38"/>
    <w:p w:rsidR="00133E38" w:rsidRPr="000A1EEE" w:rsidRDefault="00133E38" w:rsidP="00A02F97">
      <w:pPr>
        <w:jc w:val="both"/>
      </w:pPr>
      <w:r w:rsidRPr="00505170">
        <w:rPr>
          <w:b/>
        </w:rPr>
        <w:t>Objective</w:t>
      </w:r>
      <w:r>
        <w:t>: The objective of this test case is to provide a white-box (process) test for the room algorithm to delete a room through the service.</w:t>
      </w:r>
    </w:p>
    <w:p w:rsidR="00BA2C34" w:rsidRDefault="00BA2C34" w:rsidP="00FD5CE3">
      <w:r w:rsidRPr="00FD5CE3">
        <w:rPr>
          <w:b/>
        </w:rPr>
        <w:t>Test Items</w:t>
      </w:r>
      <w:r w:rsidR="00FD5CE3">
        <w:rPr>
          <w:b/>
        </w:rPr>
        <w:t xml:space="preserve">: </w:t>
      </w:r>
      <w:r w:rsidRPr="006D0CC7">
        <w:t>R</w:t>
      </w:r>
      <w:r>
        <w:t>oom getRoom(int), deleteRoom(Room), Room[] rooms, “Delete Room” button (See SDD: sec 5.2 pg. 16, sec 6.1.1 pg. 21)</w:t>
      </w:r>
    </w:p>
    <w:p w:rsidR="00FD5CE3" w:rsidRPr="00FD5CE3" w:rsidRDefault="00FD5CE3" w:rsidP="00FD5CE3">
      <w:pPr>
        <w:rPr>
          <w:b/>
        </w:rPr>
      </w:pPr>
      <w:r w:rsidRPr="00FD5CE3">
        <w:rPr>
          <w:b/>
        </w:rPr>
        <w:t>Input Specifications</w:t>
      </w:r>
    </w:p>
    <w:p w:rsidR="00BA2C34" w:rsidRPr="00D043A4" w:rsidRDefault="00BA2C34" w:rsidP="00817E93">
      <w:pPr>
        <w:pStyle w:val="ListParagraph"/>
        <w:numPr>
          <w:ilvl w:val="0"/>
          <w:numId w:val="9"/>
        </w:numPr>
        <w:spacing w:after="200" w:line="240" w:lineRule="auto"/>
      </w:pPr>
      <w:r>
        <w:t>Verify the RoomReservation form is shown.</w:t>
      </w:r>
    </w:p>
    <w:p w:rsidR="00BA2C34" w:rsidRPr="002428D1" w:rsidRDefault="00BA2C34" w:rsidP="00817E93">
      <w:pPr>
        <w:pStyle w:val="ListParagraph"/>
        <w:numPr>
          <w:ilvl w:val="0"/>
          <w:numId w:val="9"/>
        </w:numPr>
        <w:spacing w:after="200" w:line="240" w:lineRule="auto"/>
        <w:rPr>
          <w:b/>
        </w:rPr>
      </w:pPr>
      <w:r>
        <w:t>Enter a room number.</w:t>
      </w:r>
    </w:p>
    <w:p w:rsidR="00BA2C34" w:rsidRDefault="00BA2C34" w:rsidP="00817E93">
      <w:pPr>
        <w:pStyle w:val="ListParagraph"/>
        <w:numPr>
          <w:ilvl w:val="0"/>
          <w:numId w:val="9"/>
        </w:numPr>
        <w:spacing w:line="240" w:lineRule="auto"/>
      </w:pPr>
      <w:r>
        <w:t>Click the “Delete Room” button.</w:t>
      </w:r>
    </w:p>
    <w:p w:rsidR="00FD5CE3" w:rsidRPr="00FD5CE3" w:rsidRDefault="00FD5CE3" w:rsidP="00FD5CE3">
      <w:pPr>
        <w:rPr>
          <w:b/>
        </w:rPr>
      </w:pPr>
      <w:r>
        <w:rPr>
          <w:b/>
        </w:rPr>
        <w:t>Outp</w:t>
      </w:r>
      <w:r w:rsidRPr="00FD5CE3">
        <w:rPr>
          <w:b/>
        </w:rPr>
        <w:t>ut Specifications</w:t>
      </w:r>
    </w:p>
    <w:p w:rsidR="00BA2C34" w:rsidRDefault="00BA2C34" w:rsidP="00817E93">
      <w:pPr>
        <w:pStyle w:val="ListParagraph"/>
        <w:numPr>
          <w:ilvl w:val="0"/>
          <w:numId w:val="56"/>
        </w:numPr>
        <w:spacing w:line="240" w:lineRule="auto"/>
      </w:pPr>
      <w:r>
        <w:t>Room</w:t>
      </w:r>
      <w:r w:rsidRPr="00D043A4">
        <w:t xml:space="preserve">Reservation form will </w:t>
      </w:r>
      <w:r>
        <w:t>close and the system will return to the Calendar form.</w:t>
      </w:r>
    </w:p>
    <w:p w:rsidR="00FD5CE3" w:rsidRPr="00D043A4" w:rsidRDefault="00FD5CE3" w:rsidP="00817E93">
      <w:pPr>
        <w:pStyle w:val="ListParagraph"/>
        <w:numPr>
          <w:ilvl w:val="0"/>
          <w:numId w:val="56"/>
        </w:numPr>
        <w:spacing w:line="240" w:lineRule="auto"/>
      </w:pPr>
      <w:r>
        <w:t>deleteRoom service will return a Boolean indicator (true) showing the room was deleted.</w:t>
      </w:r>
    </w:p>
    <w:p w:rsidR="00BA2C34" w:rsidRPr="00FD5CE3" w:rsidRDefault="00BA2C34" w:rsidP="00FD5CE3">
      <w:pPr>
        <w:rPr>
          <w:b/>
        </w:rPr>
      </w:pPr>
      <w:r w:rsidRPr="00FD5CE3">
        <w:rPr>
          <w:b/>
        </w:rPr>
        <w:t>Environmental Needs</w:t>
      </w:r>
    </w:p>
    <w:p w:rsidR="00BA2C34" w:rsidRDefault="00BA2C34" w:rsidP="00817E93">
      <w:pPr>
        <w:pStyle w:val="ListParagraph"/>
        <w:numPr>
          <w:ilvl w:val="0"/>
          <w:numId w:val="22"/>
        </w:numPr>
        <w:spacing w:after="200" w:line="240" w:lineRule="auto"/>
      </w:pPr>
      <w:r>
        <w:t>Sufficient hard disk space to store increasing amounts of data.</w:t>
      </w:r>
    </w:p>
    <w:p w:rsidR="00BA2C34" w:rsidRDefault="00BA2C34" w:rsidP="00817E93">
      <w:pPr>
        <w:pStyle w:val="ListParagraph"/>
        <w:numPr>
          <w:ilvl w:val="0"/>
          <w:numId w:val="22"/>
        </w:numPr>
        <w:spacing w:after="200" w:line="240" w:lineRule="auto"/>
      </w:pPr>
      <w:r>
        <w:t>Working computer with a processor capable of executing multiple simultaneous commands.</w:t>
      </w:r>
    </w:p>
    <w:p w:rsidR="00BA2C34" w:rsidRDefault="00BA2C34" w:rsidP="00817E93">
      <w:pPr>
        <w:pStyle w:val="ListParagraph"/>
        <w:numPr>
          <w:ilvl w:val="0"/>
          <w:numId w:val="22"/>
        </w:numPr>
        <w:spacing w:after="200" w:line="240" w:lineRule="auto"/>
      </w:pPr>
      <w:r>
        <w:t>Mouse</w:t>
      </w:r>
    </w:p>
    <w:p w:rsidR="00BA2C34" w:rsidRDefault="00BA2C34" w:rsidP="00817E93">
      <w:pPr>
        <w:pStyle w:val="ListParagraph"/>
        <w:numPr>
          <w:ilvl w:val="0"/>
          <w:numId w:val="22"/>
        </w:numPr>
        <w:spacing w:after="200" w:line="240" w:lineRule="auto"/>
      </w:pPr>
      <w:r>
        <w:t>Keyboard</w:t>
      </w:r>
    </w:p>
    <w:p w:rsidR="00BA2C34" w:rsidRDefault="00BA2C34" w:rsidP="00817E93">
      <w:pPr>
        <w:pStyle w:val="ListParagraph"/>
        <w:numPr>
          <w:ilvl w:val="0"/>
          <w:numId w:val="22"/>
        </w:numPr>
        <w:spacing w:after="200" w:line="240" w:lineRule="auto"/>
      </w:pPr>
      <w:r>
        <w:t>Monitor</w:t>
      </w:r>
    </w:p>
    <w:p w:rsidR="00BA2C34" w:rsidRPr="00D043A4" w:rsidRDefault="00BA2C34" w:rsidP="00817E93">
      <w:pPr>
        <w:pStyle w:val="ListParagraph"/>
        <w:numPr>
          <w:ilvl w:val="0"/>
          <w:numId w:val="22"/>
        </w:numPr>
        <w:spacing w:after="200" w:line="240" w:lineRule="auto"/>
      </w:pPr>
      <w:r>
        <w:t>Operating system with BBMS installed.</w:t>
      </w:r>
    </w:p>
    <w:p w:rsidR="00BA2C34" w:rsidRPr="00FD5CE3" w:rsidRDefault="00BA2C34" w:rsidP="00FD5CE3">
      <w:pPr>
        <w:rPr>
          <w:b/>
        </w:rPr>
      </w:pPr>
      <w:r w:rsidRPr="00FD5CE3">
        <w:rPr>
          <w:b/>
        </w:rPr>
        <w:t>Special Procedural Requirements</w:t>
      </w:r>
    </w:p>
    <w:p w:rsidR="00BA2C34" w:rsidRDefault="00BA2C34" w:rsidP="00817E93">
      <w:pPr>
        <w:spacing w:line="240" w:lineRule="auto"/>
        <w:rPr>
          <w:rFonts w:cs="Times New Roman"/>
        </w:rPr>
      </w:pPr>
      <w:r>
        <w:rPr>
          <w:rFonts w:cs="Times New Roman"/>
        </w:rPr>
        <w:t>N</w:t>
      </w:r>
      <w:r w:rsidRPr="00340FEC">
        <w:rPr>
          <w:rFonts w:cs="Times New Roman"/>
        </w:rPr>
        <w:t>one</w:t>
      </w:r>
    </w:p>
    <w:p w:rsidR="00BA2C34" w:rsidRPr="00FD5CE3" w:rsidRDefault="00BA2C34" w:rsidP="00FD5CE3">
      <w:pPr>
        <w:rPr>
          <w:b/>
        </w:rPr>
      </w:pPr>
      <w:r w:rsidRPr="00FD5CE3">
        <w:rPr>
          <w:b/>
        </w:rPr>
        <w:t>Inter-case Dependencies</w:t>
      </w:r>
    </w:p>
    <w:p w:rsidR="00BA2C34" w:rsidRDefault="00BA2C34" w:rsidP="00A02F97">
      <w:pPr>
        <w:spacing w:line="240" w:lineRule="auto"/>
        <w:jc w:val="both"/>
      </w:pPr>
      <w:r>
        <w:t>BBMS-SV-01 through BBMS-SV-07 test cases must be completed prior to the RoomReservation test case because the RoomReservation form can only be accessed after the user selects “Make Reservation” on the Calendar Lookup form, and all of the information has been added.</w:t>
      </w:r>
    </w:p>
    <w:p w:rsidR="009875EB" w:rsidRDefault="009875EB" w:rsidP="00817E93">
      <w:pPr>
        <w:spacing w:line="240" w:lineRule="auto"/>
      </w:pPr>
      <w:r>
        <w:br w:type="page"/>
      </w:r>
    </w:p>
    <w:p w:rsidR="00BD68A2" w:rsidRDefault="00117ACD" w:rsidP="00817E93">
      <w:pPr>
        <w:pStyle w:val="Heading2"/>
        <w:spacing w:line="240" w:lineRule="auto"/>
      </w:pPr>
      <w:bookmarkStart w:id="37" w:name="_Toc394186633"/>
      <w:r>
        <w:lastRenderedPageBreak/>
        <w:t xml:space="preserve">4.3 </w:t>
      </w:r>
      <w:r w:rsidR="00BD68A2">
        <w:t>Domain Object Test Cases</w:t>
      </w:r>
      <w:bookmarkEnd w:id="37"/>
    </w:p>
    <w:p w:rsidR="003121E9" w:rsidRPr="003121E9" w:rsidRDefault="003121E9" w:rsidP="00A02F97">
      <w:pPr>
        <w:spacing w:line="240" w:lineRule="auto"/>
        <w:jc w:val="both"/>
      </w:pPr>
      <w:r>
        <w:t>These cases are designed to test the data encapsulation and storage portion of the BBMS, and can be performed either by a user testing team or through automated testing.</w:t>
      </w:r>
    </w:p>
    <w:p w:rsidR="00BD68A2" w:rsidRDefault="007D1D73" w:rsidP="00FD5CE3">
      <w:pPr>
        <w:pStyle w:val="Heading3"/>
        <w:spacing w:line="240" w:lineRule="auto"/>
      </w:pPr>
      <w:bookmarkStart w:id="38" w:name="_Toc394186634"/>
      <w:r>
        <w:t xml:space="preserve">4.3.1 </w:t>
      </w:r>
      <w:r w:rsidR="00BD68A2" w:rsidRPr="00340FEC">
        <w:t xml:space="preserve">Specification </w:t>
      </w:r>
      <w:r w:rsidR="00FD5CE3">
        <w:t xml:space="preserve">ID: </w:t>
      </w:r>
      <w:r w:rsidR="00BD68A2" w:rsidRPr="00340FEC">
        <w:t>BBMS-</w:t>
      </w:r>
      <w:r w:rsidR="00BD68A2">
        <w:t>DO-01</w:t>
      </w:r>
      <w:bookmarkEnd w:id="38"/>
    </w:p>
    <w:p w:rsidR="00F93B91" w:rsidRDefault="00F93B91" w:rsidP="00F93B91">
      <w:pPr>
        <w:rPr>
          <w:b/>
        </w:rPr>
      </w:pPr>
    </w:p>
    <w:p w:rsidR="00F93B91" w:rsidRPr="000A1EEE" w:rsidRDefault="00F93B91" w:rsidP="00F93B91">
      <w:r w:rsidRPr="00505170">
        <w:rPr>
          <w:b/>
        </w:rPr>
        <w:t>Objective</w:t>
      </w:r>
      <w:r>
        <w:t xml:space="preserve">: The objective of this test case is to provide a white-box (process) test for the Guest domain object have the </w:t>
      </w:r>
      <w:r w:rsidR="006E151D">
        <w:t xml:space="preserve">guest name </w:t>
      </w:r>
      <w:r>
        <w:t>changed.</w:t>
      </w:r>
    </w:p>
    <w:p w:rsidR="00BD68A2" w:rsidRDefault="00BD68A2" w:rsidP="0052620E">
      <w:r w:rsidRPr="0052620E">
        <w:rPr>
          <w:b/>
        </w:rPr>
        <w:t>Test Items</w:t>
      </w:r>
      <w:r w:rsidR="0052620E">
        <w:rPr>
          <w:b/>
        </w:rPr>
        <w:t xml:space="preserve">: </w:t>
      </w:r>
      <w:r>
        <w:t>The items to be tested in this test case are the data validation function of the “get” and “set” member functions of the guest object. This case tests valid data entry.</w:t>
      </w:r>
    </w:p>
    <w:p w:rsidR="0052620E" w:rsidRPr="0052620E" w:rsidRDefault="0052620E" w:rsidP="0052620E">
      <w:pPr>
        <w:rPr>
          <w:b/>
        </w:rPr>
      </w:pPr>
      <w:r w:rsidRPr="0052620E">
        <w:rPr>
          <w:b/>
        </w:rPr>
        <w:t>Input Specifications</w:t>
      </w:r>
    </w:p>
    <w:p w:rsidR="00BD68A2" w:rsidRDefault="00BD68A2" w:rsidP="00817E93">
      <w:pPr>
        <w:pStyle w:val="ListParagraph"/>
        <w:numPr>
          <w:ilvl w:val="0"/>
          <w:numId w:val="16"/>
        </w:numPr>
        <w:spacing w:line="240" w:lineRule="auto"/>
      </w:pPr>
      <w:r>
        <w:t>The user of the BBMS enters a valid customer name (e.g. John Smith) of string data type.</w:t>
      </w:r>
    </w:p>
    <w:p w:rsidR="0052620E" w:rsidRPr="0052620E" w:rsidRDefault="0052620E" w:rsidP="003470DE">
      <w:pPr>
        <w:rPr>
          <w:b/>
        </w:rPr>
      </w:pPr>
      <w:r w:rsidRPr="0052620E">
        <w:rPr>
          <w:b/>
        </w:rPr>
        <w:t>Output Specifications</w:t>
      </w:r>
    </w:p>
    <w:p w:rsidR="0052620E" w:rsidRDefault="00BD68A2" w:rsidP="00817E93">
      <w:pPr>
        <w:pStyle w:val="ListParagraph"/>
        <w:numPr>
          <w:ilvl w:val="0"/>
          <w:numId w:val="17"/>
        </w:numPr>
        <w:spacing w:line="240" w:lineRule="auto"/>
      </w:pPr>
      <w:r>
        <w:t>The succes</w:t>
      </w:r>
      <w:r w:rsidR="0052620E">
        <w:t>sful creation of a guest object</w:t>
      </w:r>
    </w:p>
    <w:p w:rsidR="00BD68A2" w:rsidRDefault="0052620E" w:rsidP="00817E93">
      <w:pPr>
        <w:pStyle w:val="ListParagraph"/>
        <w:numPr>
          <w:ilvl w:val="0"/>
          <w:numId w:val="17"/>
        </w:numPr>
        <w:spacing w:line="240" w:lineRule="auto"/>
      </w:pPr>
      <w:r>
        <w:t>E</w:t>
      </w:r>
      <w:r w:rsidR="00BD68A2">
        <w:t xml:space="preserve">ntry into </w:t>
      </w:r>
      <w:r>
        <w:t>an event log indicating successful update.</w:t>
      </w:r>
    </w:p>
    <w:p w:rsidR="00BD68A2" w:rsidRPr="003470DE" w:rsidRDefault="00BD68A2" w:rsidP="003470DE">
      <w:pPr>
        <w:rPr>
          <w:b/>
        </w:rPr>
      </w:pPr>
      <w:r w:rsidRPr="003470DE">
        <w:rPr>
          <w:b/>
        </w:rPr>
        <w:t>Environmental Needs</w:t>
      </w:r>
    </w:p>
    <w:p w:rsidR="00BD68A2" w:rsidRDefault="00BD68A2" w:rsidP="00817E93">
      <w:pPr>
        <w:pStyle w:val="ListParagraph"/>
        <w:numPr>
          <w:ilvl w:val="0"/>
          <w:numId w:val="18"/>
        </w:numPr>
        <w:spacing w:line="240" w:lineRule="auto"/>
      </w:pPr>
      <w:r>
        <w:t>Sufficient hard disk space to store increasing amounts of data.</w:t>
      </w:r>
    </w:p>
    <w:p w:rsidR="00BD68A2" w:rsidRDefault="00BD68A2" w:rsidP="00817E93">
      <w:pPr>
        <w:pStyle w:val="ListParagraph"/>
        <w:numPr>
          <w:ilvl w:val="0"/>
          <w:numId w:val="18"/>
        </w:numPr>
        <w:spacing w:line="240" w:lineRule="auto"/>
      </w:pPr>
      <w:r>
        <w:t>Working computer with a processor capable of executing multiple simultaneous commands.</w:t>
      </w:r>
    </w:p>
    <w:p w:rsidR="00BD68A2" w:rsidRDefault="00BD68A2" w:rsidP="00817E93">
      <w:pPr>
        <w:pStyle w:val="ListParagraph"/>
        <w:numPr>
          <w:ilvl w:val="0"/>
          <w:numId w:val="18"/>
        </w:numPr>
        <w:spacing w:line="240" w:lineRule="auto"/>
      </w:pPr>
      <w:r>
        <w:t>Mouse</w:t>
      </w:r>
    </w:p>
    <w:p w:rsidR="00BD68A2" w:rsidRDefault="00BD68A2" w:rsidP="00817E93">
      <w:pPr>
        <w:pStyle w:val="ListParagraph"/>
        <w:numPr>
          <w:ilvl w:val="0"/>
          <w:numId w:val="18"/>
        </w:numPr>
        <w:spacing w:line="240" w:lineRule="auto"/>
      </w:pPr>
      <w:r>
        <w:t>Keyboard</w:t>
      </w:r>
    </w:p>
    <w:p w:rsidR="00BD68A2" w:rsidRDefault="00BD68A2" w:rsidP="00817E93">
      <w:pPr>
        <w:pStyle w:val="ListParagraph"/>
        <w:numPr>
          <w:ilvl w:val="0"/>
          <w:numId w:val="18"/>
        </w:numPr>
        <w:spacing w:line="240" w:lineRule="auto"/>
      </w:pPr>
      <w:r>
        <w:t>Monitor</w:t>
      </w:r>
    </w:p>
    <w:p w:rsidR="00BD68A2" w:rsidRDefault="00BD68A2" w:rsidP="00817E93">
      <w:pPr>
        <w:pStyle w:val="ListParagraph"/>
        <w:numPr>
          <w:ilvl w:val="0"/>
          <w:numId w:val="18"/>
        </w:numPr>
        <w:spacing w:line="240" w:lineRule="auto"/>
      </w:pPr>
      <w:r>
        <w:t>Operating system with BBMS installed.</w:t>
      </w:r>
    </w:p>
    <w:p w:rsidR="00BD68A2" w:rsidRPr="00BD68A2" w:rsidRDefault="00BD68A2" w:rsidP="00817E93">
      <w:pPr>
        <w:pStyle w:val="ListParagraph"/>
        <w:numPr>
          <w:ilvl w:val="0"/>
          <w:numId w:val="18"/>
        </w:numPr>
        <w:spacing w:line="240" w:lineRule="auto"/>
        <w:rPr>
          <w:b/>
          <w:bCs/>
        </w:rPr>
      </w:pPr>
      <w:r>
        <w:t>The BBMS services need to be running and event and error logs capturing data.</w:t>
      </w:r>
    </w:p>
    <w:p w:rsidR="00BD68A2" w:rsidRPr="003470DE" w:rsidRDefault="00BD68A2" w:rsidP="003470DE">
      <w:pPr>
        <w:rPr>
          <w:b/>
        </w:rPr>
      </w:pPr>
      <w:r w:rsidRPr="003470DE">
        <w:rPr>
          <w:b/>
        </w:rPr>
        <w:t>Special Procedural Requirements</w:t>
      </w:r>
    </w:p>
    <w:p w:rsidR="00BD68A2" w:rsidRDefault="00BD68A2" w:rsidP="00817E93">
      <w:pPr>
        <w:spacing w:line="240" w:lineRule="auto"/>
        <w:rPr>
          <w:rFonts w:cs="Times New Roman"/>
        </w:rPr>
      </w:pPr>
      <w:r>
        <w:rPr>
          <w:rFonts w:cs="Times New Roman"/>
        </w:rPr>
        <w:t>N</w:t>
      </w:r>
      <w:r w:rsidRPr="00340FEC">
        <w:rPr>
          <w:rFonts w:cs="Times New Roman"/>
        </w:rPr>
        <w:t>one</w:t>
      </w:r>
    </w:p>
    <w:p w:rsidR="00BD68A2" w:rsidRPr="003470DE" w:rsidRDefault="00BD68A2" w:rsidP="003470DE">
      <w:pPr>
        <w:rPr>
          <w:b/>
        </w:rPr>
      </w:pPr>
      <w:r w:rsidRPr="003470DE">
        <w:rPr>
          <w:b/>
        </w:rPr>
        <w:t>Inter-case Dependencies</w:t>
      </w:r>
      <w:r w:rsidRPr="003470DE">
        <w:rPr>
          <w:b/>
        </w:rPr>
        <w:tab/>
      </w:r>
    </w:p>
    <w:p w:rsidR="003470DE" w:rsidRDefault="00BD68A2" w:rsidP="00817E93">
      <w:pPr>
        <w:spacing w:line="240" w:lineRule="auto"/>
      </w:pPr>
      <w:r>
        <w:t>BBMS-SV-02</w:t>
      </w:r>
    </w:p>
    <w:p w:rsidR="003470DE" w:rsidRDefault="003470DE">
      <w:r>
        <w:br w:type="page"/>
      </w:r>
    </w:p>
    <w:p w:rsidR="009C5B5D" w:rsidRDefault="006E151D" w:rsidP="003470DE">
      <w:pPr>
        <w:pStyle w:val="Heading3"/>
        <w:spacing w:line="240" w:lineRule="auto"/>
      </w:pPr>
      <w:bookmarkStart w:id="39" w:name="_Toc394186635"/>
      <w:r>
        <w:lastRenderedPageBreak/>
        <w:t xml:space="preserve">4.3.2 </w:t>
      </w:r>
      <w:r w:rsidR="009C5B5D" w:rsidRPr="00340FEC">
        <w:t xml:space="preserve">Specification </w:t>
      </w:r>
      <w:r w:rsidR="003470DE">
        <w:t xml:space="preserve">ID: </w:t>
      </w:r>
      <w:r w:rsidR="009C5B5D" w:rsidRPr="00340FEC">
        <w:t>BBMS-</w:t>
      </w:r>
      <w:r w:rsidR="009C5B5D">
        <w:t>DO-02</w:t>
      </w:r>
      <w:bookmarkEnd w:id="39"/>
    </w:p>
    <w:p w:rsidR="006E151D" w:rsidRPr="006E151D" w:rsidRDefault="006E151D" w:rsidP="006E151D"/>
    <w:p w:rsidR="006E151D" w:rsidRPr="006E151D" w:rsidRDefault="006E151D" w:rsidP="00A02F97">
      <w:pPr>
        <w:jc w:val="both"/>
      </w:pPr>
      <w:r w:rsidRPr="00505170">
        <w:rPr>
          <w:b/>
        </w:rPr>
        <w:t>Objective</w:t>
      </w:r>
      <w:r>
        <w:t>: The objective of this test case is to provide a white-box (process) test for the Guest domain object have the guest credit card information changed.</w:t>
      </w:r>
    </w:p>
    <w:p w:rsidR="009C5B5D" w:rsidRDefault="009C5B5D" w:rsidP="006E151D">
      <w:r w:rsidRPr="006E151D">
        <w:rPr>
          <w:b/>
        </w:rPr>
        <w:t>Test Items</w:t>
      </w:r>
      <w:r w:rsidR="006E151D">
        <w:rPr>
          <w:b/>
        </w:rPr>
        <w:t xml:space="preserve">: </w:t>
      </w:r>
      <w:r>
        <w:t>The items to be tested in this test case are the data validation function of the “get” and “set” member functions of the guest object. This case tests valid data entry.</w:t>
      </w:r>
    </w:p>
    <w:p w:rsidR="006E151D" w:rsidRPr="006E151D" w:rsidRDefault="006E151D" w:rsidP="006E151D">
      <w:pPr>
        <w:rPr>
          <w:b/>
        </w:rPr>
      </w:pPr>
      <w:r w:rsidRPr="006E151D">
        <w:rPr>
          <w:b/>
        </w:rPr>
        <w:t>Input Specifications</w:t>
      </w:r>
    </w:p>
    <w:p w:rsidR="009C5B5D" w:rsidRDefault="009C5B5D" w:rsidP="00817E93">
      <w:pPr>
        <w:pStyle w:val="ListParagraph"/>
        <w:numPr>
          <w:ilvl w:val="0"/>
          <w:numId w:val="23"/>
        </w:numPr>
        <w:spacing w:line="240" w:lineRule="auto"/>
      </w:pPr>
      <w:r>
        <w:t>The user of the BBMS enters a valid 16 digit credit card number without spaces of type integer.</w:t>
      </w:r>
    </w:p>
    <w:p w:rsidR="006E151D" w:rsidRPr="006E151D" w:rsidRDefault="006E151D" w:rsidP="006E151D">
      <w:pPr>
        <w:rPr>
          <w:b/>
        </w:rPr>
      </w:pPr>
      <w:r>
        <w:rPr>
          <w:b/>
        </w:rPr>
        <w:t>Output</w:t>
      </w:r>
      <w:r w:rsidRPr="006E151D">
        <w:rPr>
          <w:b/>
        </w:rPr>
        <w:t xml:space="preserve"> Specifications</w:t>
      </w:r>
    </w:p>
    <w:p w:rsidR="00AB556F" w:rsidRDefault="009C5B5D" w:rsidP="00817E93">
      <w:pPr>
        <w:pStyle w:val="ListParagraph"/>
        <w:numPr>
          <w:ilvl w:val="0"/>
          <w:numId w:val="24"/>
        </w:numPr>
        <w:spacing w:line="240" w:lineRule="auto"/>
      </w:pPr>
      <w:r>
        <w:t>The successful creation of a guest object</w:t>
      </w:r>
    </w:p>
    <w:p w:rsidR="009C5B5D" w:rsidRDefault="00AB556F" w:rsidP="00817E93">
      <w:pPr>
        <w:pStyle w:val="ListParagraph"/>
        <w:numPr>
          <w:ilvl w:val="0"/>
          <w:numId w:val="24"/>
        </w:numPr>
        <w:spacing w:line="240" w:lineRule="auto"/>
      </w:pPr>
      <w:r>
        <w:t>E</w:t>
      </w:r>
      <w:r w:rsidR="009C5B5D">
        <w:t>ntry into an event log indicating success.</w:t>
      </w:r>
    </w:p>
    <w:p w:rsidR="009C5B5D" w:rsidRPr="00AB556F" w:rsidRDefault="009C5B5D" w:rsidP="00AB556F">
      <w:pPr>
        <w:rPr>
          <w:b/>
        </w:rPr>
      </w:pPr>
      <w:r w:rsidRPr="00AB556F">
        <w:rPr>
          <w:b/>
        </w:rPr>
        <w:t>Environmental Needs</w:t>
      </w:r>
    </w:p>
    <w:p w:rsidR="009C5B5D" w:rsidRDefault="009C5B5D" w:rsidP="00817E93">
      <w:pPr>
        <w:pStyle w:val="ListParagraph"/>
        <w:numPr>
          <w:ilvl w:val="0"/>
          <w:numId w:val="25"/>
        </w:numPr>
        <w:spacing w:line="240" w:lineRule="auto"/>
      </w:pPr>
      <w:r>
        <w:t>Sufficient hard disk space to store increasing amounts of data.</w:t>
      </w:r>
    </w:p>
    <w:p w:rsidR="009C5B5D" w:rsidRDefault="009C5B5D" w:rsidP="00817E93">
      <w:pPr>
        <w:pStyle w:val="ListParagraph"/>
        <w:numPr>
          <w:ilvl w:val="0"/>
          <w:numId w:val="25"/>
        </w:numPr>
        <w:spacing w:line="240" w:lineRule="auto"/>
      </w:pPr>
      <w:r>
        <w:t>Working computer with a processor capable of executing multiple simultaneous commands.</w:t>
      </w:r>
    </w:p>
    <w:p w:rsidR="009C5B5D" w:rsidRDefault="009C5B5D" w:rsidP="00817E93">
      <w:pPr>
        <w:pStyle w:val="ListParagraph"/>
        <w:numPr>
          <w:ilvl w:val="0"/>
          <w:numId w:val="25"/>
        </w:numPr>
        <w:spacing w:line="240" w:lineRule="auto"/>
      </w:pPr>
      <w:r>
        <w:t>Mouse</w:t>
      </w:r>
    </w:p>
    <w:p w:rsidR="009C5B5D" w:rsidRDefault="009C5B5D" w:rsidP="00817E93">
      <w:pPr>
        <w:pStyle w:val="ListParagraph"/>
        <w:numPr>
          <w:ilvl w:val="0"/>
          <w:numId w:val="25"/>
        </w:numPr>
        <w:spacing w:line="240" w:lineRule="auto"/>
      </w:pPr>
      <w:r>
        <w:t>Keyboard</w:t>
      </w:r>
    </w:p>
    <w:p w:rsidR="009C5B5D" w:rsidRDefault="009C5B5D" w:rsidP="00817E93">
      <w:pPr>
        <w:pStyle w:val="ListParagraph"/>
        <w:numPr>
          <w:ilvl w:val="0"/>
          <w:numId w:val="25"/>
        </w:numPr>
        <w:spacing w:line="240" w:lineRule="auto"/>
      </w:pPr>
      <w:r>
        <w:t>Monitor</w:t>
      </w:r>
    </w:p>
    <w:p w:rsidR="009C5B5D" w:rsidRDefault="009C5B5D" w:rsidP="00817E93">
      <w:pPr>
        <w:pStyle w:val="ListParagraph"/>
        <w:numPr>
          <w:ilvl w:val="0"/>
          <w:numId w:val="25"/>
        </w:numPr>
        <w:spacing w:line="240" w:lineRule="auto"/>
      </w:pPr>
      <w:r>
        <w:t>Operating system with BBMS installed.</w:t>
      </w:r>
    </w:p>
    <w:p w:rsidR="009C5B5D" w:rsidRPr="00BD68A2" w:rsidRDefault="009C5B5D" w:rsidP="00817E93">
      <w:pPr>
        <w:pStyle w:val="ListParagraph"/>
        <w:numPr>
          <w:ilvl w:val="0"/>
          <w:numId w:val="25"/>
        </w:numPr>
        <w:spacing w:line="240" w:lineRule="auto"/>
        <w:rPr>
          <w:b/>
          <w:bCs/>
        </w:rPr>
      </w:pPr>
      <w:r>
        <w:t>The BBMS services need to be running and event and error logs capturing data.</w:t>
      </w:r>
    </w:p>
    <w:p w:rsidR="009C5B5D" w:rsidRPr="00AB556F" w:rsidRDefault="009C5B5D" w:rsidP="00AB556F">
      <w:pPr>
        <w:rPr>
          <w:b/>
        </w:rPr>
      </w:pPr>
      <w:r w:rsidRPr="00AB556F">
        <w:rPr>
          <w:b/>
        </w:rPr>
        <w:t>Special Procedural Requirements</w:t>
      </w:r>
    </w:p>
    <w:p w:rsidR="009C5B5D" w:rsidRDefault="009C5B5D" w:rsidP="00817E93">
      <w:pPr>
        <w:spacing w:line="240" w:lineRule="auto"/>
        <w:rPr>
          <w:rFonts w:cs="Times New Roman"/>
        </w:rPr>
      </w:pPr>
      <w:r>
        <w:rPr>
          <w:rFonts w:cs="Times New Roman"/>
        </w:rPr>
        <w:t>N</w:t>
      </w:r>
      <w:r w:rsidRPr="00340FEC">
        <w:rPr>
          <w:rFonts w:cs="Times New Roman"/>
        </w:rPr>
        <w:t>one</w:t>
      </w:r>
    </w:p>
    <w:p w:rsidR="009C5B5D" w:rsidRPr="00AB556F" w:rsidRDefault="009C5B5D" w:rsidP="00AB556F">
      <w:pPr>
        <w:rPr>
          <w:b/>
        </w:rPr>
      </w:pPr>
      <w:r w:rsidRPr="00AB556F">
        <w:rPr>
          <w:b/>
        </w:rPr>
        <w:t>Inter-case Dependencies</w:t>
      </w:r>
      <w:r w:rsidRPr="00AB556F">
        <w:rPr>
          <w:b/>
        </w:rPr>
        <w:tab/>
      </w:r>
    </w:p>
    <w:p w:rsidR="00AB556F" w:rsidRDefault="009C5B5D" w:rsidP="00817E93">
      <w:pPr>
        <w:spacing w:line="240" w:lineRule="auto"/>
      </w:pPr>
      <w:r>
        <w:t>BBMS-SV-02</w:t>
      </w:r>
    </w:p>
    <w:p w:rsidR="00AB556F" w:rsidRDefault="00AB556F">
      <w:r>
        <w:br w:type="page"/>
      </w:r>
    </w:p>
    <w:p w:rsidR="00BD68A2" w:rsidRDefault="00AB556F" w:rsidP="00AB556F">
      <w:pPr>
        <w:pStyle w:val="Heading3"/>
        <w:spacing w:line="240" w:lineRule="auto"/>
      </w:pPr>
      <w:bookmarkStart w:id="40" w:name="_Toc394186636"/>
      <w:r>
        <w:lastRenderedPageBreak/>
        <w:t xml:space="preserve">4.3.3 </w:t>
      </w:r>
      <w:r w:rsidR="00BD68A2" w:rsidRPr="00340FEC">
        <w:t xml:space="preserve">Specification </w:t>
      </w:r>
      <w:r>
        <w:t xml:space="preserve">ID: </w:t>
      </w:r>
      <w:r w:rsidR="00BD68A2" w:rsidRPr="00340FEC">
        <w:t>BBMS-</w:t>
      </w:r>
      <w:r w:rsidR="00BD68A2">
        <w:t>DO-03</w:t>
      </w:r>
      <w:bookmarkEnd w:id="40"/>
    </w:p>
    <w:p w:rsidR="00AB556F" w:rsidRDefault="00AB556F" w:rsidP="00AB556F"/>
    <w:p w:rsidR="00AB556F" w:rsidRPr="000A1EEE" w:rsidRDefault="00AB556F" w:rsidP="00A02F97">
      <w:pPr>
        <w:jc w:val="both"/>
      </w:pPr>
      <w:r w:rsidRPr="00505170">
        <w:rPr>
          <w:b/>
        </w:rPr>
        <w:t>Objective</w:t>
      </w:r>
      <w:r>
        <w:t>: The objective of this test case is to provide a white-box (process) test for the Guest domain object have the guest name changed and validate improper data.</w:t>
      </w:r>
    </w:p>
    <w:p w:rsidR="00BD68A2" w:rsidRDefault="00BD68A2" w:rsidP="00892C1E">
      <w:r w:rsidRPr="00892C1E">
        <w:rPr>
          <w:b/>
        </w:rPr>
        <w:t>Test Items</w:t>
      </w:r>
      <w:r w:rsidR="00892C1E">
        <w:rPr>
          <w:b/>
        </w:rPr>
        <w:t xml:space="preserve">: </w:t>
      </w:r>
      <w:r>
        <w:t>The items to be tested in this test case are the data validation function of the “get” and “set” member functions of the guest object. This case tests invalid data entry.</w:t>
      </w:r>
    </w:p>
    <w:p w:rsidR="00892C1E" w:rsidRPr="00892C1E" w:rsidRDefault="00892C1E" w:rsidP="00892C1E">
      <w:pPr>
        <w:rPr>
          <w:b/>
        </w:rPr>
      </w:pPr>
      <w:r w:rsidRPr="00892C1E">
        <w:rPr>
          <w:b/>
        </w:rPr>
        <w:t>Input Specifications</w:t>
      </w:r>
    </w:p>
    <w:p w:rsidR="00BD68A2" w:rsidRPr="00085886" w:rsidRDefault="00BD68A2" w:rsidP="00817E93">
      <w:pPr>
        <w:pStyle w:val="ListParagraph"/>
        <w:numPr>
          <w:ilvl w:val="0"/>
          <w:numId w:val="26"/>
        </w:numPr>
        <w:spacing w:line="240" w:lineRule="auto"/>
      </w:pPr>
      <w:r>
        <w:t>The user of the BBMS enters a user name that includes a value of 0-9 or special character.</w:t>
      </w:r>
    </w:p>
    <w:p w:rsidR="00892C1E" w:rsidRPr="00892C1E" w:rsidRDefault="00892C1E" w:rsidP="00892C1E">
      <w:pPr>
        <w:rPr>
          <w:b/>
        </w:rPr>
      </w:pPr>
      <w:r w:rsidRPr="00892C1E">
        <w:rPr>
          <w:b/>
        </w:rPr>
        <w:t>Output Specifications</w:t>
      </w:r>
    </w:p>
    <w:p w:rsidR="00892C1E" w:rsidRDefault="00892C1E" w:rsidP="00817E93">
      <w:pPr>
        <w:pStyle w:val="ListParagraph"/>
        <w:numPr>
          <w:ilvl w:val="0"/>
          <w:numId w:val="27"/>
        </w:numPr>
        <w:spacing w:line="240" w:lineRule="auto"/>
      </w:pPr>
      <w:r>
        <w:t xml:space="preserve">No </w:t>
      </w:r>
      <w:r w:rsidR="00D975D8">
        <w:t>update to the Guest entity.</w:t>
      </w:r>
    </w:p>
    <w:p w:rsidR="00892C1E" w:rsidRDefault="00D975D8" w:rsidP="00817E93">
      <w:pPr>
        <w:pStyle w:val="ListParagraph"/>
        <w:numPr>
          <w:ilvl w:val="0"/>
          <w:numId w:val="27"/>
        </w:numPr>
        <w:spacing w:line="240" w:lineRule="auto"/>
      </w:pPr>
      <w:r>
        <w:t>Validation shows error of data entry.</w:t>
      </w:r>
    </w:p>
    <w:p w:rsidR="00BD68A2" w:rsidRDefault="00892C1E" w:rsidP="00817E93">
      <w:pPr>
        <w:pStyle w:val="ListParagraph"/>
        <w:numPr>
          <w:ilvl w:val="0"/>
          <w:numId w:val="27"/>
        </w:numPr>
        <w:spacing w:line="240" w:lineRule="auto"/>
      </w:pPr>
      <w:r>
        <w:t>E</w:t>
      </w:r>
      <w:r w:rsidR="00BD68A2">
        <w:t>vent log indicating failure.</w:t>
      </w:r>
    </w:p>
    <w:p w:rsidR="00BD68A2" w:rsidRPr="00D975D8" w:rsidRDefault="00BD68A2" w:rsidP="00D975D8">
      <w:pPr>
        <w:rPr>
          <w:b/>
        </w:rPr>
      </w:pPr>
      <w:r w:rsidRPr="00D975D8">
        <w:rPr>
          <w:b/>
        </w:rPr>
        <w:t>Environmental Needs</w:t>
      </w:r>
    </w:p>
    <w:p w:rsidR="00BD68A2" w:rsidRDefault="00BD68A2" w:rsidP="00817E93">
      <w:pPr>
        <w:pStyle w:val="ListParagraph"/>
        <w:numPr>
          <w:ilvl w:val="0"/>
          <w:numId w:val="28"/>
        </w:numPr>
        <w:spacing w:line="240" w:lineRule="auto"/>
      </w:pPr>
      <w:r>
        <w:t>Sufficient hard disk space to store increasing amounts of data.</w:t>
      </w:r>
    </w:p>
    <w:p w:rsidR="00BD68A2" w:rsidRDefault="00BD68A2" w:rsidP="00817E93">
      <w:pPr>
        <w:pStyle w:val="ListParagraph"/>
        <w:numPr>
          <w:ilvl w:val="0"/>
          <w:numId w:val="28"/>
        </w:numPr>
        <w:spacing w:line="240" w:lineRule="auto"/>
      </w:pPr>
      <w:r>
        <w:t>Working computer with a processor capable of executing multiple simultaneous commands.</w:t>
      </w:r>
    </w:p>
    <w:p w:rsidR="00BD68A2" w:rsidRDefault="00BD68A2" w:rsidP="00817E93">
      <w:pPr>
        <w:pStyle w:val="ListParagraph"/>
        <w:numPr>
          <w:ilvl w:val="0"/>
          <w:numId w:val="28"/>
        </w:numPr>
        <w:spacing w:line="240" w:lineRule="auto"/>
      </w:pPr>
      <w:r>
        <w:t>Mouse</w:t>
      </w:r>
    </w:p>
    <w:p w:rsidR="00BD68A2" w:rsidRDefault="00BD68A2" w:rsidP="00817E93">
      <w:pPr>
        <w:pStyle w:val="ListParagraph"/>
        <w:numPr>
          <w:ilvl w:val="0"/>
          <w:numId w:val="28"/>
        </w:numPr>
        <w:spacing w:line="240" w:lineRule="auto"/>
      </w:pPr>
      <w:r>
        <w:t>Keyboard</w:t>
      </w:r>
    </w:p>
    <w:p w:rsidR="00BD68A2" w:rsidRDefault="00BD68A2" w:rsidP="00817E93">
      <w:pPr>
        <w:pStyle w:val="ListParagraph"/>
        <w:numPr>
          <w:ilvl w:val="0"/>
          <w:numId w:val="28"/>
        </w:numPr>
        <w:spacing w:line="240" w:lineRule="auto"/>
      </w:pPr>
      <w:r>
        <w:t>Monitor</w:t>
      </w:r>
    </w:p>
    <w:p w:rsidR="00BD68A2" w:rsidRDefault="00BD68A2" w:rsidP="00817E93">
      <w:pPr>
        <w:pStyle w:val="ListParagraph"/>
        <w:numPr>
          <w:ilvl w:val="0"/>
          <w:numId w:val="28"/>
        </w:numPr>
        <w:spacing w:line="240" w:lineRule="auto"/>
      </w:pPr>
      <w:r>
        <w:t>Operating system with BBMS installed.</w:t>
      </w:r>
    </w:p>
    <w:p w:rsidR="00BD68A2" w:rsidRPr="00BD68A2" w:rsidRDefault="00BD68A2" w:rsidP="00817E93">
      <w:pPr>
        <w:pStyle w:val="ListParagraph"/>
        <w:numPr>
          <w:ilvl w:val="0"/>
          <w:numId w:val="28"/>
        </w:numPr>
        <w:spacing w:line="240" w:lineRule="auto"/>
        <w:rPr>
          <w:b/>
          <w:bCs/>
        </w:rPr>
      </w:pPr>
      <w:r>
        <w:t>The BBMS services need to be running and event and error logs capturing data.</w:t>
      </w:r>
    </w:p>
    <w:p w:rsidR="00BD68A2" w:rsidRPr="00D975D8" w:rsidRDefault="00BD68A2" w:rsidP="00D975D8">
      <w:pPr>
        <w:rPr>
          <w:b/>
        </w:rPr>
      </w:pPr>
      <w:r w:rsidRPr="00D975D8">
        <w:rPr>
          <w:b/>
        </w:rPr>
        <w:t>Special Procedural Requirements</w:t>
      </w:r>
    </w:p>
    <w:p w:rsidR="00BD68A2" w:rsidRDefault="00BD68A2" w:rsidP="00817E93">
      <w:pPr>
        <w:spacing w:line="240" w:lineRule="auto"/>
        <w:rPr>
          <w:rFonts w:cs="Times New Roman"/>
        </w:rPr>
      </w:pPr>
      <w:r>
        <w:rPr>
          <w:rFonts w:cs="Times New Roman"/>
        </w:rPr>
        <w:t>N</w:t>
      </w:r>
      <w:r w:rsidRPr="00340FEC">
        <w:rPr>
          <w:rFonts w:cs="Times New Roman"/>
        </w:rPr>
        <w:t>one</w:t>
      </w:r>
    </w:p>
    <w:p w:rsidR="00BD68A2" w:rsidRPr="00D975D8" w:rsidRDefault="00BD68A2" w:rsidP="00D975D8">
      <w:pPr>
        <w:rPr>
          <w:b/>
        </w:rPr>
      </w:pPr>
      <w:r w:rsidRPr="00D975D8">
        <w:rPr>
          <w:b/>
        </w:rPr>
        <w:t>Inter-case Dependencies</w:t>
      </w:r>
      <w:r w:rsidRPr="00D975D8">
        <w:rPr>
          <w:b/>
        </w:rPr>
        <w:tab/>
      </w:r>
    </w:p>
    <w:p w:rsidR="00D975D8" w:rsidRDefault="00BD68A2" w:rsidP="00817E93">
      <w:pPr>
        <w:spacing w:line="240" w:lineRule="auto"/>
      </w:pPr>
      <w:r>
        <w:t>BBMS-SV-02</w:t>
      </w:r>
    </w:p>
    <w:p w:rsidR="00D975D8" w:rsidRDefault="00D975D8">
      <w:r>
        <w:br w:type="page"/>
      </w:r>
    </w:p>
    <w:p w:rsidR="00BD68A2" w:rsidRDefault="00D975D8" w:rsidP="00D975D8">
      <w:pPr>
        <w:pStyle w:val="Heading3"/>
        <w:spacing w:line="240" w:lineRule="auto"/>
      </w:pPr>
      <w:bookmarkStart w:id="41" w:name="_Toc394186637"/>
      <w:r>
        <w:lastRenderedPageBreak/>
        <w:t xml:space="preserve">4.3.4 </w:t>
      </w:r>
      <w:r w:rsidR="00BD68A2" w:rsidRPr="00340FEC">
        <w:t xml:space="preserve">Specification </w:t>
      </w:r>
      <w:r>
        <w:t xml:space="preserve">ID: </w:t>
      </w:r>
      <w:r w:rsidR="00BD68A2" w:rsidRPr="00340FEC">
        <w:t>BBMS-</w:t>
      </w:r>
      <w:r w:rsidR="00BD68A2">
        <w:t>DO-04</w:t>
      </w:r>
      <w:bookmarkEnd w:id="41"/>
    </w:p>
    <w:p w:rsidR="00D975D8" w:rsidRDefault="00D975D8" w:rsidP="00D975D8"/>
    <w:p w:rsidR="00D975D8" w:rsidRPr="000A1EEE" w:rsidRDefault="00D975D8" w:rsidP="00A02F97">
      <w:pPr>
        <w:jc w:val="both"/>
      </w:pPr>
      <w:r w:rsidRPr="00505170">
        <w:rPr>
          <w:b/>
        </w:rPr>
        <w:t>Objective</w:t>
      </w:r>
      <w:r>
        <w:t>: The objective of this test case is to provide a white-box (process) test for the Guest domain object have the guest name changed and validate improper data.</w:t>
      </w:r>
    </w:p>
    <w:p w:rsidR="00BD68A2" w:rsidRDefault="00BD68A2" w:rsidP="00D975D8">
      <w:r w:rsidRPr="00D975D8">
        <w:rPr>
          <w:b/>
        </w:rPr>
        <w:t>Test Items</w:t>
      </w:r>
      <w:r w:rsidR="00D975D8">
        <w:rPr>
          <w:b/>
        </w:rPr>
        <w:t xml:space="preserve">: </w:t>
      </w:r>
      <w:r>
        <w:t>The items to be tested in this test case are the data validation function of the “get” and “set” member functions of the guest object. This case tests invalid data entry.</w:t>
      </w:r>
    </w:p>
    <w:p w:rsidR="00D975D8" w:rsidRPr="00D975D8" w:rsidRDefault="00D975D8" w:rsidP="00D975D8">
      <w:pPr>
        <w:rPr>
          <w:b/>
        </w:rPr>
      </w:pPr>
      <w:r w:rsidRPr="00D975D8">
        <w:rPr>
          <w:b/>
        </w:rPr>
        <w:t>Input Specifications</w:t>
      </w:r>
    </w:p>
    <w:p w:rsidR="00BD68A2" w:rsidRPr="00085886" w:rsidRDefault="00BD68A2" w:rsidP="00817E93">
      <w:pPr>
        <w:pStyle w:val="ListParagraph"/>
        <w:numPr>
          <w:ilvl w:val="0"/>
          <w:numId w:val="29"/>
        </w:numPr>
        <w:spacing w:line="240" w:lineRule="auto"/>
      </w:pPr>
      <w:r>
        <w:t>The user of the BBMS enters a credit card number that includes spaces or any character other than 0-9.</w:t>
      </w:r>
    </w:p>
    <w:p w:rsidR="00D975D8" w:rsidRPr="00D975D8" w:rsidRDefault="00D975D8" w:rsidP="00D975D8">
      <w:pPr>
        <w:rPr>
          <w:b/>
        </w:rPr>
      </w:pPr>
      <w:r>
        <w:rPr>
          <w:b/>
        </w:rPr>
        <w:t>Output</w:t>
      </w:r>
      <w:r w:rsidRPr="00D975D8">
        <w:rPr>
          <w:b/>
        </w:rPr>
        <w:t xml:space="preserve"> Specifications</w:t>
      </w:r>
    </w:p>
    <w:p w:rsidR="00D975D8" w:rsidRDefault="00D975D8" w:rsidP="00D975D8">
      <w:pPr>
        <w:pStyle w:val="ListParagraph"/>
        <w:numPr>
          <w:ilvl w:val="0"/>
          <w:numId w:val="61"/>
        </w:numPr>
        <w:spacing w:line="240" w:lineRule="auto"/>
      </w:pPr>
      <w:r>
        <w:t>No update to the Guest entity.</w:t>
      </w:r>
    </w:p>
    <w:p w:rsidR="00D975D8" w:rsidRDefault="00D975D8" w:rsidP="00D975D8">
      <w:pPr>
        <w:pStyle w:val="ListParagraph"/>
        <w:numPr>
          <w:ilvl w:val="0"/>
          <w:numId w:val="61"/>
        </w:numPr>
        <w:spacing w:line="240" w:lineRule="auto"/>
      </w:pPr>
      <w:r>
        <w:t>Validation shows error of data entry.</w:t>
      </w:r>
    </w:p>
    <w:p w:rsidR="00D975D8" w:rsidRDefault="00D975D8" w:rsidP="00D975D8">
      <w:pPr>
        <w:pStyle w:val="ListParagraph"/>
        <w:numPr>
          <w:ilvl w:val="0"/>
          <w:numId w:val="61"/>
        </w:numPr>
        <w:spacing w:line="240" w:lineRule="auto"/>
      </w:pPr>
      <w:r>
        <w:t>Event log indicating failure.</w:t>
      </w:r>
    </w:p>
    <w:p w:rsidR="00BD68A2" w:rsidRPr="00D975D8" w:rsidRDefault="00BD68A2" w:rsidP="00D975D8">
      <w:pPr>
        <w:rPr>
          <w:b/>
        </w:rPr>
      </w:pPr>
      <w:r w:rsidRPr="00D975D8">
        <w:rPr>
          <w:b/>
        </w:rPr>
        <w:t>Environmental Needs</w:t>
      </w:r>
    </w:p>
    <w:p w:rsidR="00BD68A2" w:rsidRDefault="00BD68A2" w:rsidP="00817E93">
      <w:pPr>
        <w:pStyle w:val="ListParagraph"/>
        <w:numPr>
          <w:ilvl w:val="0"/>
          <w:numId w:val="31"/>
        </w:numPr>
        <w:spacing w:line="240" w:lineRule="auto"/>
      </w:pPr>
      <w:r>
        <w:t>Sufficient hard disk space to store increasing amounts of data.</w:t>
      </w:r>
    </w:p>
    <w:p w:rsidR="00BD68A2" w:rsidRDefault="00BD68A2" w:rsidP="00817E93">
      <w:pPr>
        <w:pStyle w:val="ListParagraph"/>
        <w:numPr>
          <w:ilvl w:val="0"/>
          <w:numId w:val="31"/>
        </w:numPr>
        <w:spacing w:line="240" w:lineRule="auto"/>
      </w:pPr>
      <w:r>
        <w:t>Working computer with a processor capable of executing multiple simultaneous commands.</w:t>
      </w:r>
    </w:p>
    <w:p w:rsidR="00BD68A2" w:rsidRDefault="00BD68A2" w:rsidP="00817E93">
      <w:pPr>
        <w:pStyle w:val="ListParagraph"/>
        <w:numPr>
          <w:ilvl w:val="0"/>
          <w:numId w:val="31"/>
        </w:numPr>
        <w:spacing w:line="240" w:lineRule="auto"/>
      </w:pPr>
      <w:r>
        <w:t>Mouse</w:t>
      </w:r>
    </w:p>
    <w:p w:rsidR="00BD68A2" w:rsidRDefault="00BD68A2" w:rsidP="00817E93">
      <w:pPr>
        <w:pStyle w:val="ListParagraph"/>
        <w:numPr>
          <w:ilvl w:val="0"/>
          <w:numId w:val="31"/>
        </w:numPr>
        <w:spacing w:line="240" w:lineRule="auto"/>
      </w:pPr>
      <w:r>
        <w:t>Keyboard</w:t>
      </w:r>
    </w:p>
    <w:p w:rsidR="00BD68A2" w:rsidRDefault="00BD68A2" w:rsidP="00817E93">
      <w:pPr>
        <w:pStyle w:val="ListParagraph"/>
        <w:numPr>
          <w:ilvl w:val="0"/>
          <w:numId w:val="31"/>
        </w:numPr>
        <w:spacing w:line="240" w:lineRule="auto"/>
      </w:pPr>
      <w:r>
        <w:t>Monitor</w:t>
      </w:r>
    </w:p>
    <w:p w:rsidR="00BD68A2" w:rsidRDefault="00BD68A2" w:rsidP="00817E93">
      <w:pPr>
        <w:pStyle w:val="ListParagraph"/>
        <w:numPr>
          <w:ilvl w:val="0"/>
          <w:numId w:val="31"/>
        </w:numPr>
        <w:spacing w:line="240" w:lineRule="auto"/>
      </w:pPr>
      <w:r>
        <w:t>Operating system with BBMS installed.</w:t>
      </w:r>
    </w:p>
    <w:p w:rsidR="00BD68A2" w:rsidRPr="00BD68A2" w:rsidRDefault="00BD68A2" w:rsidP="00817E93">
      <w:pPr>
        <w:pStyle w:val="ListParagraph"/>
        <w:numPr>
          <w:ilvl w:val="0"/>
          <w:numId w:val="31"/>
        </w:numPr>
        <w:spacing w:line="240" w:lineRule="auto"/>
        <w:rPr>
          <w:b/>
          <w:bCs/>
        </w:rPr>
      </w:pPr>
      <w:r>
        <w:t>The BBMS services need to be running and event and error logs capturing data.</w:t>
      </w:r>
    </w:p>
    <w:p w:rsidR="00BD68A2" w:rsidRPr="00D975D8" w:rsidRDefault="00BD68A2" w:rsidP="00D975D8">
      <w:pPr>
        <w:rPr>
          <w:b/>
        </w:rPr>
      </w:pPr>
      <w:r w:rsidRPr="00D975D8">
        <w:rPr>
          <w:b/>
        </w:rPr>
        <w:t>Special Procedural Requirements</w:t>
      </w:r>
    </w:p>
    <w:p w:rsidR="00BD68A2" w:rsidRDefault="00BD68A2" w:rsidP="00817E93">
      <w:pPr>
        <w:spacing w:line="240" w:lineRule="auto"/>
        <w:rPr>
          <w:rFonts w:cs="Times New Roman"/>
        </w:rPr>
      </w:pPr>
      <w:r>
        <w:rPr>
          <w:rFonts w:cs="Times New Roman"/>
        </w:rPr>
        <w:t>N</w:t>
      </w:r>
      <w:r w:rsidRPr="00340FEC">
        <w:rPr>
          <w:rFonts w:cs="Times New Roman"/>
        </w:rPr>
        <w:t>one</w:t>
      </w:r>
    </w:p>
    <w:p w:rsidR="00BD68A2" w:rsidRPr="00D975D8" w:rsidRDefault="00BD68A2" w:rsidP="00D975D8">
      <w:pPr>
        <w:rPr>
          <w:b/>
        </w:rPr>
      </w:pPr>
      <w:r w:rsidRPr="00D975D8">
        <w:rPr>
          <w:b/>
        </w:rPr>
        <w:t>Inter-case Dependencies</w:t>
      </w:r>
      <w:r w:rsidRPr="00D975D8">
        <w:rPr>
          <w:b/>
        </w:rPr>
        <w:tab/>
      </w:r>
    </w:p>
    <w:p w:rsidR="00D975D8" w:rsidRDefault="00BD68A2" w:rsidP="00D975D8">
      <w:pPr>
        <w:tabs>
          <w:tab w:val="left" w:pos="1570"/>
        </w:tabs>
        <w:spacing w:line="240" w:lineRule="auto"/>
      </w:pPr>
      <w:r>
        <w:t>BBMS-SV-02</w:t>
      </w:r>
    </w:p>
    <w:p w:rsidR="00D975D8" w:rsidRDefault="00D975D8">
      <w:r>
        <w:br w:type="page"/>
      </w:r>
    </w:p>
    <w:p w:rsidR="004978C9" w:rsidRDefault="00D975D8" w:rsidP="00D975D8">
      <w:pPr>
        <w:pStyle w:val="Heading3"/>
        <w:spacing w:line="240" w:lineRule="auto"/>
      </w:pPr>
      <w:bookmarkStart w:id="42" w:name="_Toc394186638"/>
      <w:r>
        <w:lastRenderedPageBreak/>
        <w:t xml:space="preserve">4.3.5 </w:t>
      </w:r>
      <w:r w:rsidR="004978C9" w:rsidRPr="00340FEC">
        <w:t xml:space="preserve">Specification </w:t>
      </w:r>
      <w:r>
        <w:t xml:space="preserve">ID: </w:t>
      </w:r>
      <w:r w:rsidR="004978C9" w:rsidRPr="00340FEC">
        <w:t>BBMS-</w:t>
      </w:r>
      <w:r w:rsidR="004978C9">
        <w:t>DO-05</w:t>
      </w:r>
      <w:bookmarkEnd w:id="42"/>
    </w:p>
    <w:p w:rsidR="00D975D8" w:rsidRDefault="00D975D8" w:rsidP="00D975D8"/>
    <w:p w:rsidR="00D975D8" w:rsidRPr="000A1EEE" w:rsidRDefault="00D975D8" w:rsidP="00A02F97">
      <w:pPr>
        <w:jc w:val="both"/>
      </w:pPr>
      <w:r w:rsidRPr="00505170">
        <w:rPr>
          <w:b/>
        </w:rPr>
        <w:t>Objective</w:t>
      </w:r>
      <w:r>
        <w:t xml:space="preserve">: The objective of this test case is to provide a white-box (process) test for the </w:t>
      </w:r>
      <w:r>
        <w:t>Reservation</w:t>
      </w:r>
      <w:r>
        <w:t xml:space="preserve"> domain object </w:t>
      </w:r>
      <w:r>
        <w:t>to have the guarantee status changed and validated</w:t>
      </w:r>
      <w:r>
        <w:t>.</w:t>
      </w:r>
    </w:p>
    <w:p w:rsidR="004978C9" w:rsidRDefault="004978C9" w:rsidP="00F764FC">
      <w:r w:rsidRPr="00F764FC">
        <w:rPr>
          <w:b/>
        </w:rPr>
        <w:t>Test Items</w:t>
      </w:r>
      <w:r w:rsidR="00F764FC">
        <w:rPr>
          <w:b/>
        </w:rPr>
        <w:t xml:space="preserve">: </w:t>
      </w:r>
      <w:r>
        <w:t>The items to be tested are the isGuaranteed(void) Boolean and the setGuaranteeDate(date) member functions of the Reservation object.</w:t>
      </w:r>
    </w:p>
    <w:p w:rsidR="00F764FC" w:rsidRPr="00F764FC" w:rsidRDefault="00F764FC" w:rsidP="00F764FC">
      <w:pPr>
        <w:rPr>
          <w:b/>
        </w:rPr>
      </w:pPr>
      <w:r w:rsidRPr="00F764FC">
        <w:rPr>
          <w:b/>
        </w:rPr>
        <w:t>Input Specifications</w:t>
      </w:r>
    </w:p>
    <w:p w:rsidR="003A5F7D" w:rsidRDefault="004978C9" w:rsidP="00817E93">
      <w:pPr>
        <w:pStyle w:val="ListParagraph"/>
        <w:numPr>
          <w:ilvl w:val="0"/>
          <w:numId w:val="33"/>
        </w:numPr>
        <w:spacing w:line="240" w:lineRule="auto"/>
      </w:pPr>
      <w:r>
        <w:t>The user of the BBMS attempts to create a reservation for a date that has been guaranteed by other customers</w:t>
      </w:r>
      <w:r w:rsidR="003A5F7D">
        <w:t>.</w:t>
      </w:r>
    </w:p>
    <w:p w:rsidR="003A5F7D" w:rsidRDefault="004978C9" w:rsidP="00817E93">
      <w:pPr>
        <w:pStyle w:val="ListParagraph"/>
        <w:numPr>
          <w:ilvl w:val="0"/>
          <w:numId w:val="33"/>
        </w:numPr>
        <w:spacing w:line="240" w:lineRule="auto"/>
      </w:pPr>
      <w:r>
        <w:t>The reservation date information is entered in the appropriate fields o</w:t>
      </w:r>
      <w:r w:rsidR="003A5F7D">
        <w:t xml:space="preserve">f the guest reservation element. </w:t>
      </w:r>
    </w:p>
    <w:p w:rsidR="004978C9" w:rsidRDefault="003A5F7D" w:rsidP="00817E93">
      <w:pPr>
        <w:pStyle w:val="ListParagraph"/>
        <w:numPr>
          <w:ilvl w:val="0"/>
          <w:numId w:val="33"/>
        </w:numPr>
        <w:spacing w:line="240" w:lineRule="auto"/>
      </w:pPr>
      <w:r>
        <w:t>T</w:t>
      </w:r>
      <w:r w:rsidR="004978C9">
        <w:t>he user clicks “Save Reservation.”</w:t>
      </w:r>
    </w:p>
    <w:p w:rsidR="00F764FC" w:rsidRPr="00F764FC" w:rsidRDefault="00F764FC" w:rsidP="00F764FC">
      <w:pPr>
        <w:rPr>
          <w:b/>
        </w:rPr>
      </w:pPr>
      <w:r w:rsidRPr="00F764FC">
        <w:rPr>
          <w:b/>
        </w:rPr>
        <w:t>Output Specifications</w:t>
      </w:r>
    </w:p>
    <w:p w:rsidR="003A5F7D" w:rsidRDefault="004978C9" w:rsidP="00817E93">
      <w:pPr>
        <w:pStyle w:val="ListParagraph"/>
        <w:numPr>
          <w:ilvl w:val="0"/>
          <w:numId w:val="34"/>
        </w:numPr>
        <w:spacing w:line="240" w:lineRule="auto"/>
      </w:pPr>
      <w:r>
        <w:t>The user will receive an error indicating that all rooms have been reserved by other customer</w:t>
      </w:r>
      <w:r w:rsidR="003A5F7D">
        <w:t>s and payment received.</w:t>
      </w:r>
    </w:p>
    <w:p w:rsidR="003A5F7D" w:rsidRDefault="004978C9" w:rsidP="00817E93">
      <w:pPr>
        <w:pStyle w:val="ListParagraph"/>
        <w:numPr>
          <w:ilvl w:val="0"/>
          <w:numId w:val="34"/>
        </w:numPr>
        <w:spacing w:line="240" w:lineRule="auto"/>
      </w:pPr>
      <w:r>
        <w:t xml:space="preserve">The isGuaranteed Boolean would have been set to </w:t>
      </w:r>
      <w:r w:rsidRPr="003A5F7D">
        <w:rPr>
          <w:b/>
          <w:i/>
        </w:rPr>
        <w:t>true</w:t>
      </w:r>
      <w:r>
        <w:t xml:space="preserve"> for all reservations</w:t>
      </w:r>
      <w:r w:rsidR="003A5F7D">
        <w:t xml:space="preserve"> on that date.</w:t>
      </w:r>
    </w:p>
    <w:p w:rsidR="004978C9" w:rsidRDefault="003A5F7D" w:rsidP="00817E93">
      <w:pPr>
        <w:pStyle w:val="ListParagraph"/>
        <w:numPr>
          <w:ilvl w:val="0"/>
          <w:numId w:val="34"/>
        </w:numPr>
        <w:spacing w:line="240" w:lineRule="auto"/>
      </w:pPr>
      <w:r>
        <w:t>T</w:t>
      </w:r>
      <w:r w:rsidR="004978C9">
        <w:t>he error is logged.</w:t>
      </w:r>
    </w:p>
    <w:p w:rsidR="004978C9" w:rsidRPr="00F764FC" w:rsidRDefault="004978C9" w:rsidP="00F764FC">
      <w:pPr>
        <w:rPr>
          <w:b/>
        </w:rPr>
      </w:pPr>
      <w:r w:rsidRPr="00F764FC">
        <w:rPr>
          <w:b/>
        </w:rPr>
        <w:t>Environmental Needs</w:t>
      </w:r>
    </w:p>
    <w:p w:rsidR="004978C9" w:rsidRDefault="004978C9" w:rsidP="00817E93">
      <w:pPr>
        <w:pStyle w:val="ListParagraph"/>
        <w:numPr>
          <w:ilvl w:val="0"/>
          <w:numId w:val="32"/>
        </w:numPr>
        <w:spacing w:line="240" w:lineRule="auto"/>
      </w:pPr>
      <w:r>
        <w:t>Sufficient hard disk space to store increasing amounts of data.</w:t>
      </w:r>
    </w:p>
    <w:p w:rsidR="004978C9" w:rsidRDefault="004978C9" w:rsidP="00817E93">
      <w:pPr>
        <w:pStyle w:val="ListParagraph"/>
        <w:numPr>
          <w:ilvl w:val="0"/>
          <w:numId w:val="32"/>
        </w:numPr>
        <w:spacing w:line="240" w:lineRule="auto"/>
      </w:pPr>
      <w:r>
        <w:t>Working computer with a processor capable of executing multiple simultaneous commands.</w:t>
      </w:r>
    </w:p>
    <w:p w:rsidR="004978C9" w:rsidRDefault="004978C9" w:rsidP="00817E93">
      <w:pPr>
        <w:pStyle w:val="ListParagraph"/>
        <w:numPr>
          <w:ilvl w:val="0"/>
          <w:numId w:val="32"/>
        </w:numPr>
        <w:spacing w:line="240" w:lineRule="auto"/>
      </w:pPr>
      <w:r>
        <w:t>Mouse</w:t>
      </w:r>
    </w:p>
    <w:p w:rsidR="004978C9" w:rsidRDefault="004978C9" w:rsidP="00817E93">
      <w:pPr>
        <w:pStyle w:val="ListParagraph"/>
        <w:numPr>
          <w:ilvl w:val="0"/>
          <w:numId w:val="32"/>
        </w:numPr>
        <w:spacing w:line="240" w:lineRule="auto"/>
      </w:pPr>
      <w:r>
        <w:t>Keyboard</w:t>
      </w:r>
    </w:p>
    <w:p w:rsidR="004978C9" w:rsidRDefault="004978C9" w:rsidP="00817E93">
      <w:pPr>
        <w:pStyle w:val="ListParagraph"/>
        <w:numPr>
          <w:ilvl w:val="0"/>
          <w:numId w:val="32"/>
        </w:numPr>
        <w:spacing w:line="240" w:lineRule="auto"/>
      </w:pPr>
      <w:r>
        <w:t>Monitor</w:t>
      </w:r>
    </w:p>
    <w:p w:rsidR="004978C9" w:rsidRDefault="004978C9" w:rsidP="00817E93">
      <w:pPr>
        <w:pStyle w:val="ListParagraph"/>
        <w:numPr>
          <w:ilvl w:val="0"/>
          <w:numId w:val="32"/>
        </w:numPr>
        <w:spacing w:line="240" w:lineRule="auto"/>
      </w:pPr>
      <w:r>
        <w:t>Operating system with BBMS installed.</w:t>
      </w:r>
    </w:p>
    <w:p w:rsidR="004978C9" w:rsidRPr="00BD68A2" w:rsidRDefault="004978C9" w:rsidP="00817E93">
      <w:pPr>
        <w:pStyle w:val="ListParagraph"/>
        <w:numPr>
          <w:ilvl w:val="0"/>
          <w:numId w:val="32"/>
        </w:numPr>
        <w:spacing w:line="240" w:lineRule="auto"/>
        <w:rPr>
          <w:b/>
          <w:bCs/>
        </w:rPr>
      </w:pPr>
      <w:r>
        <w:t>The BBMS services need to be running and event and error logs capturing data.</w:t>
      </w:r>
    </w:p>
    <w:p w:rsidR="004978C9" w:rsidRPr="00F764FC" w:rsidRDefault="004978C9" w:rsidP="00F764FC">
      <w:pPr>
        <w:rPr>
          <w:b/>
        </w:rPr>
      </w:pPr>
      <w:r w:rsidRPr="00F764FC">
        <w:rPr>
          <w:b/>
        </w:rPr>
        <w:t>Special Procedural Requirements</w:t>
      </w:r>
    </w:p>
    <w:p w:rsidR="004978C9" w:rsidRDefault="004978C9" w:rsidP="00817E93">
      <w:pPr>
        <w:spacing w:line="240" w:lineRule="auto"/>
        <w:rPr>
          <w:rFonts w:cs="Times New Roman"/>
        </w:rPr>
      </w:pPr>
      <w:r>
        <w:rPr>
          <w:rFonts w:cs="Times New Roman"/>
        </w:rPr>
        <w:t>N</w:t>
      </w:r>
      <w:r w:rsidRPr="00340FEC">
        <w:rPr>
          <w:rFonts w:cs="Times New Roman"/>
        </w:rPr>
        <w:t>one</w:t>
      </w:r>
    </w:p>
    <w:p w:rsidR="004978C9" w:rsidRPr="00F764FC" w:rsidRDefault="004978C9" w:rsidP="00F764FC">
      <w:pPr>
        <w:rPr>
          <w:b/>
        </w:rPr>
      </w:pPr>
      <w:r w:rsidRPr="00F764FC">
        <w:rPr>
          <w:b/>
        </w:rPr>
        <w:t>Inter-case Dependencies</w:t>
      </w:r>
      <w:r w:rsidRPr="00F764FC">
        <w:rPr>
          <w:b/>
        </w:rPr>
        <w:tab/>
      </w:r>
    </w:p>
    <w:p w:rsidR="004978C9" w:rsidRDefault="004978C9" w:rsidP="00817E93">
      <w:pPr>
        <w:spacing w:line="240" w:lineRule="auto"/>
      </w:pPr>
      <w:r>
        <w:t>BBMS-SV-06</w:t>
      </w:r>
    </w:p>
    <w:p w:rsidR="00BD68A2" w:rsidRDefault="00BD68A2" w:rsidP="00817E93">
      <w:pPr>
        <w:spacing w:line="240" w:lineRule="auto"/>
      </w:pPr>
    </w:p>
    <w:p w:rsidR="00BD68A2" w:rsidRPr="00F55B6B" w:rsidRDefault="00BD68A2" w:rsidP="00817E93">
      <w:pPr>
        <w:spacing w:line="240" w:lineRule="auto"/>
      </w:pPr>
    </w:p>
    <w:p w:rsidR="009875EB" w:rsidRPr="00F55B6B" w:rsidRDefault="009875EB" w:rsidP="00817E93">
      <w:pPr>
        <w:spacing w:line="240" w:lineRule="auto"/>
      </w:pPr>
    </w:p>
    <w:p w:rsidR="009875EB" w:rsidRPr="00BA0FDC" w:rsidRDefault="009875EB" w:rsidP="00817E93">
      <w:pPr>
        <w:spacing w:line="240" w:lineRule="auto"/>
      </w:pPr>
    </w:p>
    <w:p w:rsidR="00AC60A3" w:rsidRDefault="00AC60A3" w:rsidP="00817E93">
      <w:pPr>
        <w:spacing w:line="240" w:lineRule="auto"/>
      </w:pPr>
    </w:p>
    <w:p w:rsidR="00AC60A3" w:rsidRPr="00BA0FDC" w:rsidRDefault="00AC60A3" w:rsidP="00817E93">
      <w:pPr>
        <w:spacing w:line="240" w:lineRule="auto"/>
      </w:pPr>
    </w:p>
    <w:p w:rsidR="00B62B62" w:rsidRPr="00340FEC" w:rsidRDefault="00B62B62" w:rsidP="00817E93">
      <w:pPr>
        <w:spacing w:line="240" w:lineRule="auto"/>
      </w:pPr>
    </w:p>
    <w:sectPr w:rsidR="00B62B62" w:rsidRPr="00340FEC" w:rsidSect="00EB7F3C">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2C1E" w:rsidRDefault="00892C1E" w:rsidP="00EB7F3C">
      <w:pPr>
        <w:spacing w:after="0" w:line="240" w:lineRule="auto"/>
      </w:pPr>
      <w:r>
        <w:separator/>
      </w:r>
    </w:p>
  </w:endnote>
  <w:endnote w:type="continuationSeparator" w:id="0">
    <w:p w:rsidR="00892C1E" w:rsidRDefault="00892C1E" w:rsidP="00EB7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Liberation Serif">
    <w:altName w:val="Times New Roman"/>
    <w:charset w:val="01"/>
    <w:family w:val="roman"/>
    <w:pitch w:val="variable"/>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0889319"/>
      <w:docPartObj>
        <w:docPartGallery w:val="Page Numbers (Bottom of Page)"/>
        <w:docPartUnique/>
      </w:docPartObj>
    </w:sdtPr>
    <w:sdtEndPr>
      <w:rPr>
        <w:noProof/>
      </w:rPr>
    </w:sdtEndPr>
    <w:sdtContent>
      <w:p w:rsidR="00892C1E" w:rsidRDefault="00892C1E">
        <w:pPr>
          <w:pStyle w:val="Footer"/>
          <w:jc w:val="right"/>
        </w:pPr>
        <w:r>
          <w:fldChar w:fldCharType="begin"/>
        </w:r>
        <w:r>
          <w:instrText xml:space="preserve"> PAGE   \* MERGEFORMAT </w:instrText>
        </w:r>
        <w:r>
          <w:fldChar w:fldCharType="separate"/>
        </w:r>
        <w:r w:rsidR="00AA5D47">
          <w:rPr>
            <w:noProof/>
          </w:rPr>
          <w:t>34</w:t>
        </w:r>
        <w:r>
          <w:rPr>
            <w:noProof/>
          </w:rPr>
          <w:fldChar w:fldCharType="end"/>
        </w:r>
      </w:p>
    </w:sdtContent>
  </w:sdt>
  <w:p w:rsidR="00892C1E" w:rsidRDefault="00892C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2C1E" w:rsidRDefault="00892C1E" w:rsidP="00EB7F3C">
      <w:pPr>
        <w:spacing w:after="0" w:line="240" w:lineRule="auto"/>
      </w:pPr>
      <w:r>
        <w:separator/>
      </w:r>
    </w:p>
  </w:footnote>
  <w:footnote w:type="continuationSeparator" w:id="0">
    <w:p w:rsidR="00892C1E" w:rsidRDefault="00892C1E" w:rsidP="00EB7F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254C2D"/>
    <w:multiLevelType w:val="hybridMultilevel"/>
    <w:tmpl w:val="45BCB03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3298F"/>
    <w:multiLevelType w:val="hybridMultilevel"/>
    <w:tmpl w:val="215E5A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6A3DC7"/>
    <w:multiLevelType w:val="hybridMultilevel"/>
    <w:tmpl w:val="BCDA8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3B5B52"/>
    <w:multiLevelType w:val="hybridMultilevel"/>
    <w:tmpl w:val="67743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BC4475"/>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982CC3"/>
    <w:multiLevelType w:val="hybridMultilevel"/>
    <w:tmpl w:val="05001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D56EA5"/>
    <w:multiLevelType w:val="hybridMultilevel"/>
    <w:tmpl w:val="E0B66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1A3FAA"/>
    <w:multiLevelType w:val="hybridMultilevel"/>
    <w:tmpl w:val="411E8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E25747"/>
    <w:multiLevelType w:val="hybridMultilevel"/>
    <w:tmpl w:val="2BBAE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215822"/>
    <w:multiLevelType w:val="hybridMultilevel"/>
    <w:tmpl w:val="CB10B4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DF4C6D"/>
    <w:multiLevelType w:val="hybridMultilevel"/>
    <w:tmpl w:val="781C5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6ED394A"/>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0F2DFE"/>
    <w:multiLevelType w:val="hybridMultilevel"/>
    <w:tmpl w:val="23C4A14E"/>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D22FE8"/>
    <w:multiLevelType w:val="hybridMultilevel"/>
    <w:tmpl w:val="3984EF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C9532A1"/>
    <w:multiLevelType w:val="hybridMultilevel"/>
    <w:tmpl w:val="097AEE5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F9718AD"/>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BA3319"/>
    <w:multiLevelType w:val="hybridMultilevel"/>
    <w:tmpl w:val="17C67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067812"/>
    <w:multiLevelType w:val="hybridMultilevel"/>
    <w:tmpl w:val="F6466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935FA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E70D97"/>
    <w:multiLevelType w:val="hybridMultilevel"/>
    <w:tmpl w:val="00261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DA430F3"/>
    <w:multiLevelType w:val="hybridMultilevel"/>
    <w:tmpl w:val="469E7ED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8579DD"/>
    <w:multiLevelType w:val="hybridMultilevel"/>
    <w:tmpl w:val="B35A2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FB3797"/>
    <w:multiLevelType w:val="hybridMultilevel"/>
    <w:tmpl w:val="D24AF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4031C1B"/>
    <w:multiLevelType w:val="hybridMultilevel"/>
    <w:tmpl w:val="BCDA8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9B5D36"/>
    <w:multiLevelType w:val="hybridMultilevel"/>
    <w:tmpl w:val="E0B66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843A0D"/>
    <w:multiLevelType w:val="hybridMultilevel"/>
    <w:tmpl w:val="679A10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BA4F7B"/>
    <w:multiLevelType w:val="hybridMultilevel"/>
    <w:tmpl w:val="B300918C"/>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nsid w:val="3A2026CE"/>
    <w:multiLevelType w:val="hybridMultilevel"/>
    <w:tmpl w:val="C7FA5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B0E59E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1E0713"/>
    <w:multiLevelType w:val="hybridMultilevel"/>
    <w:tmpl w:val="2DAEF6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EB6061E"/>
    <w:multiLevelType w:val="hybridMultilevel"/>
    <w:tmpl w:val="C0F0494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15B7931"/>
    <w:multiLevelType w:val="hybridMultilevel"/>
    <w:tmpl w:val="602CE5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4966857"/>
    <w:multiLevelType w:val="hybridMultilevel"/>
    <w:tmpl w:val="1B2A7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544736A"/>
    <w:multiLevelType w:val="hybridMultilevel"/>
    <w:tmpl w:val="05CCB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5DF3A7C"/>
    <w:multiLevelType w:val="hybridMultilevel"/>
    <w:tmpl w:val="B5E6D1F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9307E4C"/>
    <w:multiLevelType w:val="hybridMultilevel"/>
    <w:tmpl w:val="ED902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9A57EDB"/>
    <w:multiLevelType w:val="hybridMultilevel"/>
    <w:tmpl w:val="E06EA1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AA42AA3"/>
    <w:multiLevelType w:val="hybridMultilevel"/>
    <w:tmpl w:val="F022FB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08209C"/>
    <w:multiLevelType w:val="hybridMultilevel"/>
    <w:tmpl w:val="5504141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D236C63"/>
    <w:multiLevelType w:val="hybridMultilevel"/>
    <w:tmpl w:val="AD5656E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A7139A"/>
    <w:multiLevelType w:val="hybridMultilevel"/>
    <w:tmpl w:val="53C2C0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65E272A"/>
    <w:multiLevelType w:val="hybridMultilevel"/>
    <w:tmpl w:val="7BC00C8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8AE43FA"/>
    <w:multiLevelType w:val="hybridMultilevel"/>
    <w:tmpl w:val="1E283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C7247BE"/>
    <w:multiLevelType w:val="hybridMultilevel"/>
    <w:tmpl w:val="25522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C9337AB"/>
    <w:multiLevelType w:val="hybridMultilevel"/>
    <w:tmpl w:val="D71AA8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E2218FE"/>
    <w:multiLevelType w:val="hybridMultilevel"/>
    <w:tmpl w:val="E0EE87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ED86174"/>
    <w:multiLevelType w:val="hybridMultilevel"/>
    <w:tmpl w:val="96B65F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0B24A65"/>
    <w:multiLevelType w:val="hybridMultilevel"/>
    <w:tmpl w:val="8B664C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0C65664"/>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1DB6101"/>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39E60E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5DE39D5"/>
    <w:multiLevelType w:val="hybridMultilevel"/>
    <w:tmpl w:val="D48477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676794B"/>
    <w:multiLevelType w:val="hybridMultilevel"/>
    <w:tmpl w:val="14B24A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C1D5B69"/>
    <w:multiLevelType w:val="hybridMultilevel"/>
    <w:tmpl w:val="21146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0497329"/>
    <w:multiLevelType w:val="hybridMultilevel"/>
    <w:tmpl w:val="F6466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0EB24F9"/>
    <w:multiLevelType w:val="hybridMultilevel"/>
    <w:tmpl w:val="25C8F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1C31B20"/>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49E1799"/>
    <w:multiLevelType w:val="hybridMultilevel"/>
    <w:tmpl w:val="ECA65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4BA4960"/>
    <w:multiLevelType w:val="hybridMultilevel"/>
    <w:tmpl w:val="78643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8122E59"/>
    <w:multiLevelType w:val="hybridMultilevel"/>
    <w:tmpl w:val="80A004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82C79E7"/>
    <w:multiLevelType w:val="hybridMultilevel"/>
    <w:tmpl w:val="D7520B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AC10DB3"/>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E457767"/>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7"/>
  </w:num>
  <w:num w:numId="2">
    <w:abstractNumId w:val="21"/>
  </w:num>
  <w:num w:numId="3">
    <w:abstractNumId w:val="12"/>
  </w:num>
  <w:num w:numId="4">
    <w:abstractNumId w:val="56"/>
  </w:num>
  <w:num w:numId="5">
    <w:abstractNumId w:val="61"/>
  </w:num>
  <w:num w:numId="6">
    <w:abstractNumId w:val="28"/>
  </w:num>
  <w:num w:numId="7">
    <w:abstractNumId w:val="50"/>
  </w:num>
  <w:num w:numId="8">
    <w:abstractNumId w:val="11"/>
  </w:num>
  <w:num w:numId="9">
    <w:abstractNumId w:val="18"/>
  </w:num>
  <w:num w:numId="10">
    <w:abstractNumId w:val="46"/>
  </w:num>
  <w:num w:numId="11">
    <w:abstractNumId w:val="39"/>
  </w:num>
  <w:num w:numId="12">
    <w:abstractNumId w:val="30"/>
  </w:num>
  <w:num w:numId="13">
    <w:abstractNumId w:val="36"/>
  </w:num>
  <w:num w:numId="14">
    <w:abstractNumId w:val="34"/>
  </w:num>
  <w:num w:numId="15">
    <w:abstractNumId w:val="20"/>
  </w:num>
  <w:num w:numId="16">
    <w:abstractNumId w:val="17"/>
  </w:num>
  <w:num w:numId="17">
    <w:abstractNumId w:val="54"/>
  </w:num>
  <w:num w:numId="18">
    <w:abstractNumId w:val="37"/>
  </w:num>
  <w:num w:numId="19">
    <w:abstractNumId w:val="0"/>
  </w:num>
  <w:num w:numId="20">
    <w:abstractNumId w:val="41"/>
  </w:num>
  <w:num w:numId="21">
    <w:abstractNumId w:val="52"/>
  </w:num>
  <w:num w:numId="22">
    <w:abstractNumId w:val="38"/>
  </w:num>
  <w:num w:numId="23">
    <w:abstractNumId w:val="6"/>
  </w:num>
  <w:num w:numId="24">
    <w:abstractNumId w:val="24"/>
  </w:num>
  <w:num w:numId="25">
    <w:abstractNumId w:val="25"/>
  </w:num>
  <w:num w:numId="26">
    <w:abstractNumId w:val="4"/>
  </w:num>
  <w:num w:numId="27">
    <w:abstractNumId w:val="48"/>
  </w:num>
  <w:num w:numId="28">
    <w:abstractNumId w:val="59"/>
  </w:num>
  <w:num w:numId="29">
    <w:abstractNumId w:val="23"/>
  </w:num>
  <w:num w:numId="30">
    <w:abstractNumId w:val="2"/>
  </w:num>
  <w:num w:numId="31">
    <w:abstractNumId w:val="29"/>
  </w:num>
  <w:num w:numId="32">
    <w:abstractNumId w:val="14"/>
  </w:num>
  <w:num w:numId="33">
    <w:abstractNumId w:val="9"/>
  </w:num>
  <w:num w:numId="34">
    <w:abstractNumId w:val="22"/>
  </w:num>
  <w:num w:numId="35">
    <w:abstractNumId w:val="42"/>
  </w:num>
  <w:num w:numId="36">
    <w:abstractNumId w:val="47"/>
  </w:num>
  <w:num w:numId="37">
    <w:abstractNumId w:val="60"/>
  </w:num>
  <w:num w:numId="38">
    <w:abstractNumId w:val="43"/>
  </w:num>
  <w:num w:numId="39">
    <w:abstractNumId w:val="31"/>
  </w:num>
  <w:num w:numId="40">
    <w:abstractNumId w:val="7"/>
  </w:num>
  <w:num w:numId="41">
    <w:abstractNumId w:val="51"/>
  </w:num>
  <w:num w:numId="42">
    <w:abstractNumId w:val="58"/>
  </w:num>
  <w:num w:numId="43">
    <w:abstractNumId w:val="27"/>
  </w:num>
  <w:num w:numId="44">
    <w:abstractNumId w:val="3"/>
  </w:num>
  <w:num w:numId="45">
    <w:abstractNumId w:val="13"/>
  </w:num>
  <w:num w:numId="46">
    <w:abstractNumId w:val="1"/>
  </w:num>
  <w:num w:numId="47">
    <w:abstractNumId w:val="5"/>
  </w:num>
  <w:num w:numId="48">
    <w:abstractNumId w:val="15"/>
  </w:num>
  <w:num w:numId="49">
    <w:abstractNumId w:val="49"/>
  </w:num>
  <w:num w:numId="50">
    <w:abstractNumId w:val="53"/>
  </w:num>
  <w:num w:numId="51">
    <w:abstractNumId w:val="16"/>
  </w:num>
  <w:num w:numId="52">
    <w:abstractNumId w:val="10"/>
  </w:num>
  <w:num w:numId="53">
    <w:abstractNumId w:val="33"/>
  </w:num>
  <w:num w:numId="54">
    <w:abstractNumId w:val="35"/>
  </w:num>
  <w:num w:numId="55">
    <w:abstractNumId w:val="32"/>
  </w:num>
  <w:num w:numId="56">
    <w:abstractNumId w:val="45"/>
  </w:num>
  <w:num w:numId="57">
    <w:abstractNumId w:val="55"/>
  </w:num>
  <w:num w:numId="58">
    <w:abstractNumId w:val="40"/>
  </w:num>
  <w:num w:numId="59">
    <w:abstractNumId w:val="19"/>
  </w:num>
  <w:num w:numId="60">
    <w:abstractNumId w:val="44"/>
  </w:num>
  <w:num w:numId="61">
    <w:abstractNumId w:val="62"/>
  </w:num>
  <w:num w:numId="62">
    <w:abstractNumId w:val="26"/>
  </w:num>
  <w:num w:numId="63">
    <w:abstractNumId w:val="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03DC"/>
    <w:rsid w:val="000203DC"/>
    <w:rsid w:val="00027EAE"/>
    <w:rsid w:val="000473B6"/>
    <w:rsid w:val="00053EC9"/>
    <w:rsid w:val="000711B8"/>
    <w:rsid w:val="000A1EEE"/>
    <w:rsid w:val="000A6F2C"/>
    <w:rsid w:val="000C2063"/>
    <w:rsid w:val="000E00E2"/>
    <w:rsid w:val="00117ACD"/>
    <w:rsid w:val="00121CBD"/>
    <w:rsid w:val="00133E38"/>
    <w:rsid w:val="00186F86"/>
    <w:rsid w:val="0019044A"/>
    <w:rsid w:val="001B336F"/>
    <w:rsid w:val="001B393B"/>
    <w:rsid w:val="001C5108"/>
    <w:rsid w:val="001D7A80"/>
    <w:rsid w:val="001E4729"/>
    <w:rsid w:val="001E618F"/>
    <w:rsid w:val="00211399"/>
    <w:rsid w:val="0021376E"/>
    <w:rsid w:val="00285FC9"/>
    <w:rsid w:val="002A3F6B"/>
    <w:rsid w:val="002C3ABF"/>
    <w:rsid w:val="002F1689"/>
    <w:rsid w:val="00301671"/>
    <w:rsid w:val="003121E9"/>
    <w:rsid w:val="0033600D"/>
    <w:rsid w:val="00340FEC"/>
    <w:rsid w:val="003470DE"/>
    <w:rsid w:val="003607FB"/>
    <w:rsid w:val="00364FDF"/>
    <w:rsid w:val="0038498E"/>
    <w:rsid w:val="00384EE7"/>
    <w:rsid w:val="003A5F7D"/>
    <w:rsid w:val="003C6004"/>
    <w:rsid w:val="003D4E9C"/>
    <w:rsid w:val="003F779E"/>
    <w:rsid w:val="004424DE"/>
    <w:rsid w:val="004714F8"/>
    <w:rsid w:val="00471704"/>
    <w:rsid w:val="00490577"/>
    <w:rsid w:val="00492D4B"/>
    <w:rsid w:val="004978C9"/>
    <w:rsid w:val="004E64F6"/>
    <w:rsid w:val="004F17C8"/>
    <w:rsid w:val="00505170"/>
    <w:rsid w:val="00506363"/>
    <w:rsid w:val="00517CC6"/>
    <w:rsid w:val="0052620E"/>
    <w:rsid w:val="00534492"/>
    <w:rsid w:val="00545972"/>
    <w:rsid w:val="00553F9B"/>
    <w:rsid w:val="00554981"/>
    <w:rsid w:val="0056010E"/>
    <w:rsid w:val="00565A24"/>
    <w:rsid w:val="0057187D"/>
    <w:rsid w:val="00572C0E"/>
    <w:rsid w:val="00574952"/>
    <w:rsid w:val="00583525"/>
    <w:rsid w:val="00592A4A"/>
    <w:rsid w:val="005C3B21"/>
    <w:rsid w:val="005D491B"/>
    <w:rsid w:val="005F78F8"/>
    <w:rsid w:val="00606002"/>
    <w:rsid w:val="00607092"/>
    <w:rsid w:val="006219FC"/>
    <w:rsid w:val="006241CB"/>
    <w:rsid w:val="00625A73"/>
    <w:rsid w:val="00656ED3"/>
    <w:rsid w:val="00656FA4"/>
    <w:rsid w:val="00670C4E"/>
    <w:rsid w:val="00677F5A"/>
    <w:rsid w:val="0068285F"/>
    <w:rsid w:val="00686D67"/>
    <w:rsid w:val="006A26F2"/>
    <w:rsid w:val="006C0E31"/>
    <w:rsid w:val="006D0101"/>
    <w:rsid w:val="006D646B"/>
    <w:rsid w:val="006E151D"/>
    <w:rsid w:val="006F4318"/>
    <w:rsid w:val="006F6172"/>
    <w:rsid w:val="0070653E"/>
    <w:rsid w:val="00732934"/>
    <w:rsid w:val="00741860"/>
    <w:rsid w:val="00756AE9"/>
    <w:rsid w:val="00773231"/>
    <w:rsid w:val="00787547"/>
    <w:rsid w:val="007A079A"/>
    <w:rsid w:val="007A23A0"/>
    <w:rsid w:val="007A74B1"/>
    <w:rsid w:val="007C0A65"/>
    <w:rsid w:val="007C2C8A"/>
    <w:rsid w:val="007D1D73"/>
    <w:rsid w:val="007E14C6"/>
    <w:rsid w:val="007F09F4"/>
    <w:rsid w:val="00801D51"/>
    <w:rsid w:val="00802AB4"/>
    <w:rsid w:val="00817E93"/>
    <w:rsid w:val="008226D3"/>
    <w:rsid w:val="008335FA"/>
    <w:rsid w:val="00840C3C"/>
    <w:rsid w:val="00881F71"/>
    <w:rsid w:val="008858B1"/>
    <w:rsid w:val="00891066"/>
    <w:rsid w:val="00892C1E"/>
    <w:rsid w:val="00897C90"/>
    <w:rsid w:val="008A33EC"/>
    <w:rsid w:val="008C6ABD"/>
    <w:rsid w:val="008D6841"/>
    <w:rsid w:val="00943334"/>
    <w:rsid w:val="00960B7D"/>
    <w:rsid w:val="00960B92"/>
    <w:rsid w:val="009875EB"/>
    <w:rsid w:val="00993B0D"/>
    <w:rsid w:val="009A7A5B"/>
    <w:rsid w:val="009B4836"/>
    <w:rsid w:val="009B76DD"/>
    <w:rsid w:val="009C29EA"/>
    <w:rsid w:val="009C5B5D"/>
    <w:rsid w:val="009D3D5F"/>
    <w:rsid w:val="009E4076"/>
    <w:rsid w:val="00A02F97"/>
    <w:rsid w:val="00A06323"/>
    <w:rsid w:val="00A16F53"/>
    <w:rsid w:val="00A450D6"/>
    <w:rsid w:val="00A8299B"/>
    <w:rsid w:val="00A958DA"/>
    <w:rsid w:val="00AA5D47"/>
    <w:rsid w:val="00AB556F"/>
    <w:rsid w:val="00AC60A3"/>
    <w:rsid w:val="00AE0401"/>
    <w:rsid w:val="00AF1CDA"/>
    <w:rsid w:val="00AF27B1"/>
    <w:rsid w:val="00AF6C7F"/>
    <w:rsid w:val="00B01220"/>
    <w:rsid w:val="00B17B71"/>
    <w:rsid w:val="00B47206"/>
    <w:rsid w:val="00B61BB6"/>
    <w:rsid w:val="00B62B62"/>
    <w:rsid w:val="00B81921"/>
    <w:rsid w:val="00B938C4"/>
    <w:rsid w:val="00B93FAB"/>
    <w:rsid w:val="00B96A99"/>
    <w:rsid w:val="00B97225"/>
    <w:rsid w:val="00BA2C34"/>
    <w:rsid w:val="00BB493B"/>
    <w:rsid w:val="00BB589E"/>
    <w:rsid w:val="00BB7C1E"/>
    <w:rsid w:val="00BC1C45"/>
    <w:rsid w:val="00BD68A2"/>
    <w:rsid w:val="00BE56B0"/>
    <w:rsid w:val="00C848CE"/>
    <w:rsid w:val="00CA09D8"/>
    <w:rsid w:val="00CE05FB"/>
    <w:rsid w:val="00CF2AB4"/>
    <w:rsid w:val="00D02855"/>
    <w:rsid w:val="00D07962"/>
    <w:rsid w:val="00D35089"/>
    <w:rsid w:val="00D35A2B"/>
    <w:rsid w:val="00D36AF8"/>
    <w:rsid w:val="00D42162"/>
    <w:rsid w:val="00D56964"/>
    <w:rsid w:val="00D60BC7"/>
    <w:rsid w:val="00D72B84"/>
    <w:rsid w:val="00D802FF"/>
    <w:rsid w:val="00D84833"/>
    <w:rsid w:val="00D86845"/>
    <w:rsid w:val="00D975D8"/>
    <w:rsid w:val="00DA77AE"/>
    <w:rsid w:val="00DB38B5"/>
    <w:rsid w:val="00DE1021"/>
    <w:rsid w:val="00DF59AB"/>
    <w:rsid w:val="00DF6FFA"/>
    <w:rsid w:val="00E15746"/>
    <w:rsid w:val="00E4338F"/>
    <w:rsid w:val="00E538F9"/>
    <w:rsid w:val="00E67DAF"/>
    <w:rsid w:val="00E73780"/>
    <w:rsid w:val="00E90F5E"/>
    <w:rsid w:val="00EA7650"/>
    <w:rsid w:val="00EB7F3C"/>
    <w:rsid w:val="00ED3C6F"/>
    <w:rsid w:val="00F05AD8"/>
    <w:rsid w:val="00F113CC"/>
    <w:rsid w:val="00F179B8"/>
    <w:rsid w:val="00F25CBF"/>
    <w:rsid w:val="00F55CA8"/>
    <w:rsid w:val="00F764FC"/>
    <w:rsid w:val="00F93B91"/>
    <w:rsid w:val="00FA1862"/>
    <w:rsid w:val="00FD5CE3"/>
    <w:rsid w:val="00FD6B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3B4CFA86-489F-47D2-AA56-9798FB312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817E93"/>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 w:type="paragraph" w:styleId="BodyText">
    <w:name w:val="Body Text"/>
    <w:basedOn w:val="Normal"/>
    <w:link w:val="BodyTextChar"/>
    <w:rsid w:val="00D02855"/>
    <w:pPr>
      <w:widowControl w:val="0"/>
      <w:suppressAutoHyphens/>
      <w:spacing w:after="140" w:line="288" w:lineRule="auto"/>
    </w:pPr>
    <w:rPr>
      <w:rFonts w:ascii="Liberation Serif" w:eastAsia="Arial Unicode MS" w:hAnsi="Liberation Serif" w:cs="Arial Unicode MS"/>
      <w:kern w:val="1"/>
      <w:sz w:val="24"/>
      <w:szCs w:val="24"/>
      <w:lang w:eastAsia="zh-CN" w:bidi="hi-IN"/>
    </w:rPr>
  </w:style>
  <w:style w:type="character" w:customStyle="1" w:styleId="BodyTextChar">
    <w:name w:val="Body Text Char"/>
    <w:basedOn w:val="DefaultParagraphFont"/>
    <w:link w:val="BodyText"/>
    <w:rsid w:val="00D02855"/>
    <w:rPr>
      <w:rFonts w:ascii="Liberation Serif" w:eastAsia="Arial Unicode MS" w:hAnsi="Liberation Serif" w:cs="Arial Unicode MS"/>
      <w:kern w:val="1"/>
      <w:sz w:val="24"/>
      <w:szCs w:val="24"/>
      <w:lang w:eastAsia="zh-CN" w:bidi="hi-IN"/>
    </w:rPr>
  </w:style>
  <w:style w:type="table" w:styleId="TableGrid">
    <w:name w:val="Table Grid"/>
    <w:basedOn w:val="TableNormal"/>
    <w:uiPriority w:val="59"/>
    <w:rsid w:val="00AC60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817E9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17E93"/>
    <w:rPr>
      <w:rFonts w:eastAsiaTheme="minorEastAsia"/>
      <w:color w:val="5A5A5A" w:themeColor="text1" w:themeTint="A5"/>
      <w:spacing w:val="15"/>
    </w:rPr>
  </w:style>
  <w:style w:type="character" w:customStyle="1" w:styleId="Heading6Char">
    <w:name w:val="Heading 6 Char"/>
    <w:basedOn w:val="DefaultParagraphFont"/>
    <w:link w:val="Heading6"/>
    <w:uiPriority w:val="9"/>
    <w:rsid w:val="00817E9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BA970C-2BD6-4A21-A326-7D6B14557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9</TotalTime>
  <Pages>36</Pages>
  <Words>6862</Words>
  <Characters>39117</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Software Test Specification (STS)</vt:lpstr>
    </vt:vector>
  </TitlesOfParts>
  <Company>Developed for</Company>
  <LinksUpToDate>false</LinksUpToDate>
  <CharactersWithSpaces>458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 Specification (STS)</dc:title>
  <dc:subject>CMIS330</dc:subject>
  <dc:creator>Ian Nelson, Christy gill, Ed russell, hector santiago, and Jesse Wasilewski</dc:creator>
  <cp:keywords/>
  <dc:description/>
  <cp:lastModifiedBy>Ian</cp:lastModifiedBy>
  <cp:revision>144</cp:revision>
  <cp:lastPrinted>2014-07-27T05:25:00Z</cp:lastPrinted>
  <dcterms:created xsi:type="dcterms:W3CDTF">2014-06-27T16:24:00Z</dcterms:created>
  <dcterms:modified xsi:type="dcterms:W3CDTF">2014-07-27T05:25:00Z</dcterms:modified>
</cp:coreProperties>
</file>